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C40031">
      <w:pPr>
        <w:pStyle w:val="T1"/>
        <w:pBdr>
          <w:bottom w:val="single" w:sz="6" w:space="0" w:color="auto"/>
        </w:pBdr>
        <w:spacing w:after="240"/>
      </w:pPr>
      <w:r>
        <w:t xml:space="preserve"> </w:t>
      </w:r>
      <w:r w:rsidR="005E768D" w:rsidRPr="004D2D75">
        <w:t>IEEE P802.11</w:t>
      </w:r>
      <w:r w:rsidR="005E768D"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D74DE9">
        <w:trPr>
          <w:trHeight w:val="485"/>
          <w:jc w:val="center"/>
        </w:trPr>
        <w:tc>
          <w:tcPr>
            <w:tcW w:w="9576" w:type="dxa"/>
            <w:gridSpan w:val="5"/>
            <w:vAlign w:val="center"/>
          </w:tcPr>
          <w:p w:rsidR="00C723BC" w:rsidRPr="00183F4C" w:rsidRDefault="007F0F55" w:rsidP="00682ACF">
            <w:pPr>
              <w:pStyle w:val="T2"/>
              <w:rPr>
                <w:lang w:eastAsia="ko-KR"/>
              </w:rPr>
            </w:pPr>
            <w:r>
              <w:rPr>
                <w:rFonts w:hint="eastAsia"/>
                <w:lang w:eastAsia="ko-KR"/>
              </w:rPr>
              <w:t>C</w:t>
            </w:r>
            <w:r>
              <w:rPr>
                <w:lang w:eastAsia="ko-KR"/>
              </w:rPr>
              <w:t xml:space="preserve">omment </w:t>
            </w:r>
            <w:r>
              <w:rPr>
                <w:rFonts w:hint="eastAsia"/>
                <w:lang w:eastAsia="ko-KR"/>
              </w:rPr>
              <w:t>R</w:t>
            </w:r>
            <w:r>
              <w:rPr>
                <w:lang w:eastAsia="ko-KR"/>
              </w:rPr>
              <w:t>esolutions</w:t>
            </w:r>
            <w:r>
              <w:rPr>
                <w:rFonts w:hint="eastAsia"/>
                <w:lang w:eastAsia="ko-KR"/>
              </w:rPr>
              <w:t xml:space="preserve"> on WUR Mode element</w:t>
            </w:r>
            <w:r w:rsidR="002A0164">
              <w:rPr>
                <w:lang w:eastAsia="ko-KR"/>
              </w:rPr>
              <w:t xml:space="preserve"> – Part </w:t>
            </w:r>
            <w:r w:rsidR="00682ACF">
              <w:rPr>
                <w:lang w:eastAsia="ko-KR"/>
              </w:rPr>
              <w:t>2</w:t>
            </w:r>
          </w:p>
        </w:tc>
      </w:tr>
      <w:tr w:rsidR="00C723BC" w:rsidRPr="00183F4C" w:rsidTr="00D74DE9">
        <w:trPr>
          <w:trHeight w:val="359"/>
          <w:jc w:val="center"/>
        </w:trPr>
        <w:tc>
          <w:tcPr>
            <w:tcW w:w="9576" w:type="dxa"/>
            <w:gridSpan w:val="5"/>
            <w:vAlign w:val="center"/>
          </w:tcPr>
          <w:p w:rsidR="00C723BC" w:rsidRPr="00183F4C" w:rsidRDefault="00C723BC" w:rsidP="00CB1E71">
            <w:pPr>
              <w:pStyle w:val="T2"/>
              <w:ind w:left="0"/>
              <w:rPr>
                <w:b w:val="0"/>
                <w:sz w:val="20"/>
              </w:rPr>
            </w:pPr>
            <w:r w:rsidRPr="00183F4C">
              <w:rPr>
                <w:sz w:val="20"/>
              </w:rPr>
              <w:t>Date:</w:t>
            </w:r>
            <w:r w:rsidRPr="00183F4C">
              <w:rPr>
                <w:b w:val="0"/>
                <w:sz w:val="20"/>
              </w:rPr>
              <w:t xml:space="preserve">  201</w:t>
            </w:r>
            <w:r w:rsidR="00CB1E71">
              <w:rPr>
                <w:b w:val="0"/>
                <w:sz w:val="20"/>
              </w:rPr>
              <w:t>8</w:t>
            </w:r>
            <w:r w:rsidRPr="00183F4C">
              <w:rPr>
                <w:b w:val="0"/>
                <w:sz w:val="20"/>
              </w:rPr>
              <w:t>-</w:t>
            </w:r>
            <w:r w:rsidR="00CB1E71">
              <w:rPr>
                <w:b w:val="0"/>
                <w:sz w:val="20"/>
              </w:rPr>
              <w:t>11</w:t>
            </w:r>
            <w:r>
              <w:rPr>
                <w:rFonts w:hint="eastAsia"/>
                <w:b w:val="0"/>
                <w:sz w:val="20"/>
                <w:lang w:eastAsia="ko-KR"/>
              </w:rPr>
              <w:t>-</w:t>
            </w:r>
            <w:r w:rsidR="00916F77">
              <w:rPr>
                <w:b w:val="0"/>
                <w:sz w:val="20"/>
                <w:lang w:eastAsia="ko-KR"/>
              </w:rPr>
              <w:t>1</w:t>
            </w:r>
            <w:r w:rsidR="00CB1E71">
              <w:rPr>
                <w:b w:val="0"/>
                <w:sz w:val="20"/>
                <w:lang w:eastAsia="ko-KR"/>
              </w:rPr>
              <w:t>2</w:t>
            </w:r>
          </w:p>
        </w:tc>
      </w:tr>
      <w:tr w:rsidR="00C723BC" w:rsidRPr="00183F4C" w:rsidTr="00D74DE9">
        <w:trPr>
          <w:cantSplit/>
          <w:jc w:val="center"/>
        </w:trPr>
        <w:tc>
          <w:tcPr>
            <w:tcW w:w="9576" w:type="dxa"/>
            <w:gridSpan w:val="5"/>
            <w:vAlign w:val="center"/>
          </w:tcPr>
          <w:p w:rsidR="00C723BC" w:rsidRPr="00183F4C" w:rsidRDefault="00C723BC" w:rsidP="00D74DE9">
            <w:pPr>
              <w:pStyle w:val="T2"/>
              <w:spacing w:after="0"/>
              <w:ind w:left="0" w:right="0"/>
              <w:jc w:val="left"/>
              <w:rPr>
                <w:sz w:val="20"/>
              </w:rPr>
            </w:pPr>
            <w:r w:rsidRPr="00183F4C">
              <w:rPr>
                <w:sz w:val="20"/>
              </w:rPr>
              <w:t>Author(s):</w:t>
            </w:r>
          </w:p>
        </w:tc>
      </w:tr>
      <w:tr w:rsidR="00C723BC" w:rsidRPr="00183F4C" w:rsidTr="00D74DE9">
        <w:trPr>
          <w:jc w:val="center"/>
        </w:trPr>
        <w:tc>
          <w:tcPr>
            <w:tcW w:w="1548" w:type="dxa"/>
            <w:vAlign w:val="center"/>
          </w:tcPr>
          <w:p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rsidR="00C723BC" w:rsidRPr="00183F4C" w:rsidRDefault="00C723BC" w:rsidP="00D74DE9">
            <w:pPr>
              <w:pStyle w:val="T2"/>
              <w:spacing w:after="0"/>
              <w:ind w:left="0" w:right="0"/>
              <w:jc w:val="left"/>
              <w:rPr>
                <w:sz w:val="20"/>
              </w:rPr>
            </w:pPr>
            <w:r w:rsidRPr="00183F4C">
              <w:rPr>
                <w:sz w:val="20"/>
              </w:rPr>
              <w:t>email</w:t>
            </w:r>
          </w:p>
        </w:tc>
      </w:tr>
      <w:tr w:rsidR="00C71470" w:rsidRPr="00183F4C" w:rsidTr="00D74DE9">
        <w:trPr>
          <w:trHeight w:val="359"/>
          <w:jc w:val="center"/>
        </w:trPr>
        <w:tc>
          <w:tcPr>
            <w:tcW w:w="1548"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Suhwook Kim</w:t>
            </w:r>
          </w:p>
        </w:tc>
        <w:tc>
          <w:tcPr>
            <w:tcW w:w="1440"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C71470" w:rsidRPr="00E11B87" w:rsidRDefault="00E11B87" w:rsidP="00C71470">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C71470" w:rsidRPr="00CA6604" w:rsidRDefault="00C71470" w:rsidP="00C71470">
            <w:pPr>
              <w:pStyle w:val="T2"/>
              <w:spacing w:after="0"/>
              <w:ind w:left="0" w:right="0"/>
              <w:jc w:val="left"/>
              <w:rPr>
                <w:rStyle w:val="a6"/>
                <w:lang w:eastAsia="ko-KR"/>
              </w:rPr>
            </w:pPr>
          </w:p>
        </w:tc>
        <w:tc>
          <w:tcPr>
            <w:tcW w:w="2358" w:type="dxa"/>
            <w:vAlign w:val="center"/>
          </w:tcPr>
          <w:p w:rsidR="00C71470" w:rsidRPr="00CA6604" w:rsidRDefault="00E11B87" w:rsidP="00C71470">
            <w:pPr>
              <w:pStyle w:val="T2"/>
              <w:spacing w:after="0"/>
              <w:ind w:left="0" w:right="0"/>
              <w:jc w:val="left"/>
              <w:rPr>
                <w:rStyle w:val="a6"/>
                <w:b w:val="0"/>
              </w:rPr>
            </w:pPr>
            <w:r w:rsidRPr="00E11B87">
              <w:rPr>
                <w:rStyle w:val="a6"/>
                <w:b w:val="0"/>
                <w:sz w:val="18"/>
              </w:rPr>
              <w:t>suhwook.kim@lge.com</w:t>
            </w:r>
          </w:p>
        </w:tc>
      </w:tr>
      <w:tr w:rsidR="00063267" w:rsidRPr="00183F4C" w:rsidTr="00D74DE9">
        <w:trPr>
          <w:trHeight w:val="359"/>
          <w:jc w:val="center"/>
        </w:trPr>
        <w:tc>
          <w:tcPr>
            <w:tcW w:w="1548" w:type="dxa"/>
            <w:vAlign w:val="center"/>
          </w:tcPr>
          <w:p w:rsidR="00063267" w:rsidRDefault="007F0F55" w:rsidP="007F0F55">
            <w:pPr>
              <w:pStyle w:val="T2"/>
              <w:spacing w:after="0"/>
              <w:ind w:left="0" w:right="0"/>
              <w:jc w:val="left"/>
              <w:rPr>
                <w:b w:val="0"/>
                <w:sz w:val="18"/>
                <w:szCs w:val="18"/>
                <w:lang w:eastAsia="ko-KR"/>
              </w:rPr>
            </w:pPr>
            <w:r>
              <w:rPr>
                <w:b w:val="0"/>
                <w:sz w:val="18"/>
                <w:szCs w:val="18"/>
                <w:lang w:eastAsia="ko-KR"/>
              </w:rPr>
              <w:t>Jeongki Kim</w:t>
            </w:r>
          </w:p>
        </w:tc>
        <w:tc>
          <w:tcPr>
            <w:tcW w:w="1440" w:type="dxa"/>
            <w:vAlign w:val="center"/>
          </w:tcPr>
          <w:p w:rsidR="00063267" w:rsidRDefault="00063267" w:rsidP="00063267">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063267" w:rsidRPr="00E11B87" w:rsidRDefault="00063267" w:rsidP="00063267">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063267" w:rsidRPr="00CA6604" w:rsidRDefault="00063267" w:rsidP="00063267">
            <w:pPr>
              <w:pStyle w:val="T2"/>
              <w:spacing w:after="0"/>
              <w:ind w:left="0" w:right="0"/>
              <w:jc w:val="left"/>
              <w:rPr>
                <w:rStyle w:val="a6"/>
              </w:rPr>
            </w:pPr>
          </w:p>
        </w:tc>
        <w:tc>
          <w:tcPr>
            <w:tcW w:w="2358" w:type="dxa"/>
            <w:vAlign w:val="center"/>
          </w:tcPr>
          <w:p w:rsidR="00063267" w:rsidRDefault="00227EFD" w:rsidP="00063267">
            <w:pPr>
              <w:pStyle w:val="T2"/>
              <w:spacing w:after="0"/>
              <w:ind w:left="0" w:right="0"/>
              <w:jc w:val="left"/>
              <w:rPr>
                <w:lang w:eastAsia="ko-KR"/>
              </w:rPr>
            </w:pPr>
            <w:r>
              <w:rPr>
                <w:rStyle w:val="a6"/>
                <w:b w:val="0"/>
                <w:sz w:val="18"/>
              </w:rPr>
              <w:t xml:space="preserve">jeongki.kim@lge.com </w:t>
            </w:r>
          </w:p>
        </w:tc>
      </w:tr>
    </w:tbl>
    <w:p w:rsidR="003E4403" w:rsidRDefault="003E4403">
      <w:pPr>
        <w:pStyle w:val="T1"/>
        <w:spacing w:after="120"/>
        <w:rPr>
          <w:sz w:val="22"/>
        </w:rPr>
      </w:pPr>
    </w:p>
    <w:p w:rsidR="003E4403" w:rsidRDefault="003E4403" w:rsidP="003E4403">
      <w:pPr>
        <w:pStyle w:val="T1"/>
        <w:spacing w:after="120"/>
      </w:pPr>
      <w:r>
        <w:t>Abstract</w:t>
      </w:r>
    </w:p>
    <w:p w:rsidR="003E4403" w:rsidRPr="00F937B4" w:rsidRDefault="003E4403" w:rsidP="007E41CB">
      <w:pPr>
        <w:jc w:val="both"/>
        <w:rPr>
          <w:sz w:val="22"/>
          <w:szCs w:val="22"/>
          <w:lang w:eastAsia="ko-KR"/>
        </w:rPr>
      </w:pPr>
      <w:r w:rsidRPr="00F937B4">
        <w:rPr>
          <w:rFonts w:hint="eastAsia"/>
          <w:sz w:val="22"/>
          <w:szCs w:val="22"/>
          <w:lang w:eastAsia="ko-KR"/>
        </w:rPr>
        <w:t>This submission propos</w:t>
      </w:r>
      <w:r w:rsidRPr="00F937B4">
        <w:rPr>
          <w:sz w:val="22"/>
          <w:szCs w:val="22"/>
          <w:lang w:eastAsia="ko-KR"/>
        </w:rPr>
        <w:t>es</w:t>
      </w:r>
      <w:r w:rsidRPr="00F937B4">
        <w:rPr>
          <w:rFonts w:hint="eastAsia"/>
          <w:sz w:val="22"/>
          <w:szCs w:val="22"/>
          <w:lang w:eastAsia="ko-KR"/>
        </w:rPr>
        <w:t xml:space="preserve"> </w:t>
      </w:r>
      <w:r w:rsidRPr="00F937B4">
        <w:rPr>
          <w:sz w:val="22"/>
          <w:szCs w:val="22"/>
          <w:lang w:eastAsia="ko-KR"/>
        </w:rPr>
        <w:t>resolution</w:t>
      </w:r>
      <w:r w:rsidRPr="00F937B4">
        <w:rPr>
          <w:rFonts w:hint="eastAsia"/>
          <w:sz w:val="22"/>
          <w:szCs w:val="22"/>
          <w:lang w:eastAsia="ko-KR"/>
        </w:rPr>
        <w:t>s</w:t>
      </w:r>
      <w:r w:rsidRPr="00F937B4">
        <w:rPr>
          <w:sz w:val="22"/>
          <w:szCs w:val="22"/>
          <w:lang w:eastAsia="ko-KR"/>
        </w:rPr>
        <w:t xml:space="preserve"> for multiple comments</w:t>
      </w:r>
      <w:r w:rsidR="00CC648A" w:rsidRPr="00F937B4">
        <w:rPr>
          <w:sz w:val="22"/>
          <w:szCs w:val="22"/>
          <w:lang w:eastAsia="ko-KR"/>
        </w:rPr>
        <w:t xml:space="preserve"> related to</w:t>
      </w:r>
      <w:r w:rsidR="00D60332" w:rsidRPr="00F937B4">
        <w:rPr>
          <w:sz w:val="22"/>
          <w:szCs w:val="22"/>
          <w:lang w:eastAsia="ko-KR"/>
        </w:rPr>
        <w:t xml:space="preserve"> </w:t>
      </w:r>
      <w:proofErr w:type="spellStart"/>
      <w:r w:rsidR="00D60332" w:rsidRPr="00F937B4">
        <w:rPr>
          <w:sz w:val="22"/>
          <w:szCs w:val="22"/>
          <w:lang w:eastAsia="ko-KR"/>
        </w:rPr>
        <w:t>TG</w:t>
      </w:r>
      <w:r w:rsidR="00CB1E71">
        <w:rPr>
          <w:sz w:val="22"/>
          <w:szCs w:val="22"/>
          <w:lang w:eastAsia="ko-KR"/>
        </w:rPr>
        <w:t>ba</w:t>
      </w:r>
      <w:proofErr w:type="spellEnd"/>
      <w:r w:rsidR="003C315D" w:rsidRPr="00F937B4">
        <w:rPr>
          <w:sz w:val="22"/>
          <w:szCs w:val="22"/>
          <w:lang w:eastAsia="ko-KR"/>
        </w:rPr>
        <w:t xml:space="preserve"> D</w:t>
      </w:r>
      <w:r w:rsidR="00C71470" w:rsidRPr="00F937B4">
        <w:rPr>
          <w:sz w:val="22"/>
          <w:szCs w:val="22"/>
          <w:lang w:eastAsia="ko-KR"/>
        </w:rPr>
        <w:t>1</w:t>
      </w:r>
      <w:r w:rsidR="00D60332" w:rsidRPr="00F937B4">
        <w:rPr>
          <w:sz w:val="22"/>
          <w:szCs w:val="22"/>
          <w:lang w:eastAsia="ko-KR"/>
        </w:rPr>
        <w:t>.</w:t>
      </w:r>
      <w:r w:rsidR="00CB1E71">
        <w:rPr>
          <w:sz w:val="22"/>
          <w:szCs w:val="22"/>
          <w:lang w:eastAsia="ko-KR"/>
        </w:rPr>
        <w:t>0</w:t>
      </w:r>
      <w:r w:rsidR="00E920E1" w:rsidRPr="00F937B4">
        <w:rPr>
          <w:sz w:val="22"/>
          <w:szCs w:val="22"/>
          <w:lang w:eastAsia="ko-KR"/>
        </w:rPr>
        <w:t xml:space="preserve"> with the following CIDs:</w:t>
      </w:r>
    </w:p>
    <w:p w:rsidR="007F0F55" w:rsidRDefault="00255DC1" w:rsidP="007F0F55">
      <w:pPr>
        <w:pStyle w:val="af"/>
        <w:numPr>
          <w:ilvl w:val="0"/>
          <w:numId w:val="10"/>
        </w:numPr>
        <w:ind w:leftChars="0"/>
        <w:rPr>
          <w:sz w:val="22"/>
          <w:szCs w:val="22"/>
          <w:lang w:val="en-US" w:eastAsia="ko-KR"/>
        </w:rPr>
      </w:pPr>
      <w:r>
        <w:rPr>
          <w:sz w:val="22"/>
          <w:szCs w:val="22"/>
          <w:lang w:val="en-US" w:eastAsia="ko-KR"/>
        </w:rPr>
        <w:t>8</w:t>
      </w:r>
      <w:r w:rsidR="00227EFD">
        <w:rPr>
          <w:sz w:val="22"/>
          <w:szCs w:val="22"/>
          <w:lang w:val="en-US" w:eastAsia="ko-KR"/>
        </w:rPr>
        <w:t xml:space="preserve"> </w:t>
      </w:r>
      <w:r w:rsidR="00C71470" w:rsidRPr="007F0F55">
        <w:rPr>
          <w:sz w:val="22"/>
          <w:szCs w:val="22"/>
          <w:lang w:val="en-US" w:eastAsia="ko-KR"/>
        </w:rPr>
        <w:t>CIDs</w:t>
      </w:r>
      <w:r w:rsidR="00F937B4" w:rsidRPr="007F0F55">
        <w:rPr>
          <w:sz w:val="22"/>
          <w:szCs w:val="22"/>
          <w:lang w:val="en-US" w:eastAsia="ko-KR"/>
        </w:rPr>
        <w:t xml:space="preserve">: </w:t>
      </w:r>
      <w:r w:rsidR="007F0F55" w:rsidRPr="007F0F55">
        <w:rPr>
          <w:sz w:val="22"/>
          <w:szCs w:val="22"/>
          <w:lang w:val="en-US" w:eastAsia="ko-KR"/>
        </w:rPr>
        <w:t>64, 66, 633, 634, 635, 1089, 1090, 1091</w:t>
      </w:r>
    </w:p>
    <w:p w:rsidR="00D76EE7" w:rsidRDefault="00D76EE7" w:rsidP="00D76EE7">
      <w:pPr>
        <w:rPr>
          <w:sz w:val="22"/>
          <w:szCs w:val="22"/>
          <w:lang w:val="en-US" w:eastAsia="ko-KR"/>
        </w:rPr>
      </w:pPr>
    </w:p>
    <w:p w:rsidR="00D76EE7" w:rsidRDefault="00D76EE7" w:rsidP="00D76EE7">
      <w:pPr>
        <w:rPr>
          <w:sz w:val="22"/>
          <w:szCs w:val="22"/>
          <w:lang w:val="en-US" w:eastAsia="ko-KR"/>
        </w:rPr>
      </w:pPr>
    </w:p>
    <w:p w:rsidR="00D76EE7" w:rsidRDefault="00D76EE7" w:rsidP="00D76EE7">
      <w:pPr>
        <w:rPr>
          <w:rFonts w:hint="eastAsia"/>
          <w:sz w:val="22"/>
          <w:szCs w:val="22"/>
          <w:lang w:val="en-US" w:eastAsia="ko-KR"/>
        </w:rPr>
      </w:pPr>
      <w:r>
        <w:rPr>
          <w:rFonts w:hint="eastAsia"/>
          <w:sz w:val="22"/>
          <w:szCs w:val="22"/>
          <w:lang w:val="en-US" w:eastAsia="ko-KR"/>
        </w:rPr>
        <w:t>R0: Original text</w:t>
      </w:r>
    </w:p>
    <w:p w:rsidR="00D76EE7" w:rsidRDefault="00D76EE7" w:rsidP="00D76EE7">
      <w:pPr>
        <w:rPr>
          <w:sz w:val="22"/>
          <w:szCs w:val="22"/>
          <w:lang w:val="en-US" w:eastAsia="ko-KR"/>
        </w:rPr>
      </w:pPr>
      <w:r>
        <w:rPr>
          <w:sz w:val="22"/>
          <w:szCs w:val="22"/>
          <w:lang w:val="en-US" w:eastAsia="ko-KR"/>
        </w:rPr>
        <w:t xml:space="preserve">R1: </w:t>
      </w:r>
      <w:r w:rsidR="00872F88">
        <w:rPr>
          <w:sz w:val="22"/>
          <w:szCs w:val="22"/>
          <w:lang w:val="en-US" w:eastAsia="ko-KR"/>
        </w:rPr>
        <w:t xml:space="preserve">Minor </w:t>
      </w:r>
      <w:r w:rsidR="004358F2">
        <w:rPr>
          <w:sz w:val="22"/>
          <w:szCs w:val="22"/>
          <w:lang w:val="en-US" w:eastAsia="ko-KR"/>
        </w:rPr>
        <w:t>changes</w:t>
      </w:r>
      <w:r w:rsidR="00872F88">
        <w:rPr>
          <w:sz w:val="22"/>
          <w:szCs w:val="22"/>
          <w:lang w:val="en-US" w:eastAsia="ko-KR"/>
        </w:rPr>
        <w:t xml:space="preserve"> with </w:t>
      </w:r>
      <w:r w:rsidR="00872F88" w:rsidRPr="00872F88">
        <w:rPr>
          <w:sz w:val="22"/>
          <w:szCs w:val="22"/>
          <w:highlight w:val="green"/>
          <w:lang w:val="en-US" w:eastAsia="ko-KR"/>
        </w:rPr>
        <w:t xml:space="preserve">green </w:t>
      </w:r>
      <w:r w:rsidR="00872F88" w:rsidRPr="00A045CF">
        <w:rPr>
          <w:sz w:val="22"/>
          <w:szCs w:val="22"/>
          <w:highlight w:val="green"/>
          <w:lang w:val="en-US" w:eastAsia="ko-KR"/>
        </w:rPr>
        <w:t>highlighted</w:t>
      </w:r>
      <w:r w:rsidR="00A045CF" w:rsidRPr="00A045CF">
        <w:rPr>
          <w:sz w:val="22"/>
          <w:szCs w:val="22"/>
          <w:highlight w:val="green"/>
          <w:lang w:val="en-US" w:eastAsia="ko-KR"/>
        </w:rPr>
        <w:t xml:space="preserve"> text</w:t>
      </w:r>
    </w:p>
    <w:p w:rsidR="00872F88" w:rsidRDefault="00872F88" w:rsidP="00D76EE7">
      <w:pPr>
        <w:rPr>
          <w:sz w:val="22"/>
          <w:szCs w:val="22"/>
          <w:lang w:val="en-US" w:eastAsia="ko-KR"/>
        </w:rPr>
      </w:pPr>
    </w:p>
    <w:p w:rsidR="00872F88" w:rsidRPr="00D76EE7" w:rsidRDefault="00872F88" w:rsidP="00D76EE7">
      <w:pPr>
        <w:rPr>
          <w:rFonts w:hint="eastAsia"/>
          <w:sz w:val="22"/>
          <w:szCs w:val="22"/>
          <w:lang w:val="en-US" w:eastAsia="ko-KR"/>
        </w:rPr>
      </w:pPr>
    </w:p>
    <w:p w:rsidR="00AC3A4B" w:rsidRDefault="00AC3A4B" w:rsidP="007F0F55">
      <w:pPr>
        <w:pStyle w:val="af"/>
        <w:tabs>
          <w:tab w:val="left" w:pos="4242"/>
        </w:tabs>
        <w:ind w:leftChars="0" w:left="720"/>
        <w:jc w:val="both"/>
      </w:pPr>
      <w:bookmarkStart w:id="0" w:name="_GoBack"/>
      <w:bookmarkEnd w:id="0"/>
    </w:p>
    <w:p w:rsidR="00AC0237" w:rsidRDefault="00AC0237" w:rsidP="003E4403">
      <w:pPr>
        <w:jc w:val="both"/>
      </w:pPr>
    </w:p>
    <w:p w:rsidR="00AC3A4B" w:rsidRDefault="00AC3A4B" w:rsidP="003E4403">
      <w:pPr>
        <w:jc w:val="both"/>
      </w:pPr>
    </w:p>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B1E71">
        <w:rPr>
          <w:lang w:eastAsia="ko-KR"/>
        </w:rPr>
        <w:t>b</w:t>
      </w:r>
      <w:r w:rsidRPr="004F3AF6">
        <w:rPr>
          <w:lang w:eastAsia="ko-KR"/>
        </w:rPr>
        <w:t>a</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Editing instructions preceded by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are instructions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to modify existing material in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w:t>
      </w:r>
    </w:p>
    <w:p w:rsidR="0053566B" w:rsidRDefault="0053566B" w:rsidP="00F2637D"/>
    <w:p w:rsidR="00C82A9D" w:rsidRDefault="00E967B5" w:rsidP="00C82A9D">
      <w:pPr>
        <w:pStyle w:val="1"/>
        <w:rPr>
          <w:lang w:eastAsia="ko-KR"/>
        </w:rPr>
      </w:pPr>
      <w:r>
        <w:rPr>
          <w:lang w:eastAsia="ko-KR"/>
        </w:rPr>
        <w:t>WUR Mode</w:t>
      </w:r>
      <w:r w:rsidR="00CB1E71">
        <w:rPr>
          <w:lang w:eastAsia="ko-KR"/>
        </w:rPr>
        <w:t xml:space="preserve"> Element</w:t>
      </w:r>
    </w:p>
    <w:p w:rsidR="007A7E78" w:rsidRDefault="007A7E78" w:rsidP="007A7E78">
      <w:pPr>
        <w:rPr>
          <w:lang w:eastAsia="ko-KR"/>
        </w:rPr>
      </w:pPr>
    </w:p>
    <w:p w:rsidR="00C71470" w:rsidRDefault="00C71470" w:rsidP="00C71470">
      <w:pPr>
        <w:rPr>
          <w:b/>
          <w:bCs/>
          <w:i/>
          <w:iCs/>
          <w:lang w:eastAsia="ko-KR"/>
        </w:rPr>
      </w:pPr>
    </w:p>
    <w:p w:rsidR="00C71470" w:rsidRPr="00380E21" w:rsidRDefault="00C71470" w:rsidP="00C71470">
      <w:pPr>
        <w:pStyle w:val="af"/>
        <w:ind w:leftChars="0" w:left="0"/>
        <w:rPr>
          <w:b/>
          <w:bCs/>
          <w:i/>
          <w:iCs/>
          <w:lang w:eastAsia="ko-KR"/>
        </w:rPr>
      </w:pPr>
    </w:p>
    <w:tbl>
      <w:tblPr>
        <w:tblW w:w="947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44"/>
        <w:gridCol w:w="567"/>
        <w:gridCol w:w="851"/>
        <w:gridCol w:w="2693"/>
        <w:gridCol w:w="2448"/>
        <w:gridCol w:w="2372"/>
      </w:tblGrid>
      <w:tr w:rsidR="00C71470" w:rsidRPr="00B4526A" w:rsidTr="0085058C">
        <w:trPr>
          <w:tblHeader/>
          <w:tblCellSpacing w:w="0" w:type="dxa"/>
        </w:trPr>
        <w:tc>
          <w:tcPr>
            <w:tcW w:w="54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567"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851"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693"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44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7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4</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16</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Pr="00277370" w:rsidRDefault="007F0F55" w:rsidP="007F0F55">
            <w:pPr>
              <w:rPr>
                <w:rFonts w:ascii="Arial" w:hAnsi="Arial" w:cs="Arial"/>
                <w:sz w:val="20"/>
              </w:rPr>
            </w:pPr>
            <w:r>
              <w:rPr>
                <w:rFonts w:ascii="Arial" w:hAnsi="Arial" w:cs="Arial"/>
                <w:sz w:val="20"/>
              </w:rPr>
              <w:t xml:space="preserve">Action Type field and WUR Mode Response Status are each one octet each. And yet only 6 values are used for Action Type and 3 for STATUS. Can think of many others to be added, even in next gen WUR. Suggest compress to 1 byte, and use 4 bits for AT, and 4 bits for WMRS. Actually now that </w:t>
            </w:r>
            <w:proofErr w:type="spellStart"/>
            <w:r>
              <w:rPr>
                <w:rFonts w:ascii="Arial" w:hAnsi="Arial" w:cs="Arial"/>
                <w:sz w:val="20"/>
              </w:rPr>
              <w:t>i</w:t>
            </w:r>
            <w:proofErr w:type="spellEnd"/>
            <w:r>
              <w:rPr>
                <w:rFonts w:ascii="Arial" w:hAnsi="Arial" w:cs="Arial"/>
                <w:sz w:val="20"/>
              </w:rPr>
              <w:t xml:space="preserve"> think of it. You </w:t>
            </w:r>
            <w:proofErr w:type="spellStart"/>
            <w:r>
              <w:rPr>
                <w:rFonts w:ascii="Arial" w:hAnsi="Arial" w:cs="Arial"/>
                <w:sz w:val="20"/>
              </w:rPr>
              <w:t>dont</w:t>
            </w:r>
            <w:proofErr w:type="spellEnd"/>
            <w:r>
              <w:rPr>
                <w:rFonts w:ascii="Arial" w:hAnsi="Arial" w:cs="Arial"/>
                <w:sz w:val="20"/>
              </w:rPr>
              <w:t xml:space="preserve"> need all the combinations in this AT field. Because in WUR Action frame you already have the WUR Action field.</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As in comment.</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DC3EBB" w:rsidRDefault="00DC3EBB" w:rsidP="007F0F55">
            <w:pPr>
              <w:rPr>
                <w:rFonts w:ascii="Arial" w:hAnsi="Arial" w:cs="Arial"/>
                <w:sz w:val="20"/>
                <w:lang w:eastAsia="ko-KR"/>
              </w:rPr>
            </w:pPr>
            <w:r>
              <w:rPr>
                <w:rFonts w:ascii="Arial" w:hAnsi="Arial" w:cs="Arial"/>
                <w:sz w:val="20"/>
                <w:lang w:eastAsia="ko-KR"/>
              </w:rPr>
              <w:t>Rejected.</w:t>
            </w:r>
          </w:p>
          <w:p w:rsidR="00DC3EBB" w:rsidRDefault="00DC3EBB" w:rsidP="007F0F55">
            <w:pPr>
              <w:rPr>
                <w:rFonts w:ascii="Arial" w:hAnsi="Arial" w:cs="Arial"/>
                <w:sz w:val="20"/>
                <w:lang w:eastAsia="ko-KR"/>
              </w:rPr>
            </w:pPr>
            <w:r>
              <w:rPr>
                <w:rFonts w:ascii="Arial" w:hAnsi="Arial" w:cs="Arial"/>
                <w:sz w:val="20"/>
                <w:lang w:eastAsia="ko-KR"/>
              </w:rPr>
              <w:t>I</w:t>
            </w:r>
            <w:r w:rsidR="00795DA4" w:rsidRPr="00795DA4">
              <w:rPr>
                <w:rFonts w:ascii="Arial" w:hAnsi="Arial" w:cs="Arial"/>
                <w:sz w:val="20"/>
                <w:lang w:eastAsia="ko-KR"/>
              </w:rPr>
              <w:t xml:space="preserve">t is natural to leave the </w:t>
            </w:r>
            <w:r>
              <w:rPr>
                <w:rFonts w:ascii="Arial" w:hAnsi="Arial" w:cs="Arial"/>
                <w:sz w:val="20"/>
                <w:lang w:eastAsia="ko-KR"/>
              </w:rPr>
              <w:t>WUR Mode Response Status</w:t>
            </w:r>
            <w:r w:rsidR="00795DA4">
              <w:rPr>
                <w:rFonts w:ascii="Arial" w:hAnsi="Arial" w:cs="Arial"/>
                <w:sz w:val="20"/>
                <w:lang w:eastAsia="ko-KR"/>
              </w:rPr>
              <w:t xml:space="preserve"> </w:t>
            </w:r>
            <w:r w:rsidR="00795DA4" w:rsidRPr="00795DA4">
              <w:rPr>
                <w:rFonts w:ascii="Arial" w:hAnsi="Arial" w:cs="Arial"/>
                <w:sz w:val="20"/>
                <w:lang w:eastAsia="ko-KR"/>
              </w:rPr>
              <w:t>field separate</w:t>
            </w:r>
            <w:r>
              <w:rPr>
                <w:rFonts w:ascii="Arial" w:hAnsi="Arial" w:cs="Arial"/>
                <w:sz w:val="20"/>
                <w:lang w:eastAsia="ko-KR"/>
              </w:rPr>
              <w:t xml:space="preserve"> from Action Type field.</w:t>
            </w:r>
          </w:p>
          <w:p w:rsidR="00A65952" w:rsidRDefault="00DC3EBB" w:rsidP="007F0F55">
            <w:pPr>
              <w:rPr>
                <w:rFonts w:ascii="Arial" w:hAnsi="Arial" w:cs="Arial"/>
                <w:sz w:val="20"/>
                <w:lang w:eastAsia="ko-KR"/>
              </w:rPr>
            </w:pPr>
            <w:r>
              <w:rPr>
                <w:rFonts w:ascii="Arial" w:hAnsi="Arial" w:cs="Arial"/>
                <w:sz w:val="20"/>
                <w:lang w:eastAsia="ko-KR"/>
              </w:rPr>
              <w:t xml:space="preserve"> </w:t>
            </w:r>
          </w:p>
          <w:p w:rsidR="0085058C" w:rsidRPr="0057443F" w:rsidRDefault="0057443F" w:rsidP="00255DC1">
            <w:pPr>
              <w:rPr>
                <w:rFonts w:ascii="Arial" w:hAnsi="Arial" w:cs="Arial"/>
                <w:sz w:val="20"/>
                <w:lang w:eastAsia="ko-KR"/>
              </w:rPr>
            </w:pPr>
            <w:r w:rsidRPr="0057443F">
              <w:rPr>
                <w:rFonts w:ascii="Arial" w:hAnsi="Arial" w:cs="Arial"/>
                <w:sz w:val="20"/>
                <w:lang w:eastAsia="ko-KR"/>
              </w:rPr>
              <w:t xml:space="preserve"> </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6</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30.06</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tie the encoding to the Action Type field values rather than who transmits the frame. I.e., suggest not having WUR Parameters from AP and from non-AP STA. Also suggest that the fields are shown in a figure rather than a table (comment applies to all these three tables 318c, d, and e).</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As in comment.</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EE07C6" w:rsidRDefault="0085058C" w:rsidP="007F0F55">
            <w:pPr>
              <w:rPr>
                <w:rFonts w:ascii="Arial" w:hAnsi="Arial" w:cs="Arial"/>
                <w:sz w:val="20"/>
                <w:lang w:eastAsia="ko-KR"/>
              </w:rPr>
            </w:pPr>
            <w:r>
              <w:rPr>
                <w:rFonts w:ascii="Arial" w:hAnsi="Arial" w:cs="Arial" w:hint="eastAsia"/>
                <w:sz w:val="20"/>
                <w:lang w:eastAsia="ko-KR"/>
              </w:rPr>
              <w:t>Revised.</w:t>
            </w:r>
          </w:p>
          <w:p w:rsidR="0085058C" w:rsidRDefault="0085058C" w:rsidP="007F0F55">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85058C" w:rsidRDefault="0085058C" w:rsidP="0085058C">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sidR="00DC3EBB">
              <w:rPr>
                <w:rFonts w:ascii="Arial" w:hAnsi="Arial" w:cs="Arial"/>
                <w:sz w:val="20"/>
                <w:lang w:eastAsia="ko-KR"/>
              </w:rPr>
              <w:t xml:space="preserve">and new Table are </w:t>
            </w:r>
            <w:r w:rsidRPr="0085058C">
              <w:rPr>
                <w:rFonts w:ascii="Arial" w:hAnsi="Arial" w:cs="Arial"/>
                <w:sz w:val="20"/>
                <w:lang w:eastAsia="ko-KR"/>
              </w:rPr>
              <w:t>added</w:t>
            </w:r>
            <w:r w:rsidR="00B16DD0">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54632A" w:rsidRDefault="0054632A" w:rsidP="0085058C">
            <w:pPr>
              <w:rPr>
                <w:rFonts w:ascii="Arial" w:hAnsi="Arial" w:cs="Arial"/>
                <w:sz w:val="20"/>
                <w:lang w:eastAsia="ko-KR"/>
              </w:rPr>
            </w:pPr>
          </w:p>
          <w:p w:rsidR="0054632A" w:rsidRPr="00277370" w:rsidRDefault="0054632A" w:rsidP="00227EFD">
            <w:pPr>
              <w:rPr>
                <w:rFonts w:ascii="Arial" w:hAnsi="Arial" w:cs="Arial"/>
                <w:sz w:val="20"/>
                <w:lang w:eastAsia="ko-KR"/>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sidR="00255DC1">
              <w:rPr>
                <w:rFonts w:ascii="Arial" w:hAnsi="Arial" w:cs="Arial"/>
                <w:sz w:val="20"/>
                <w:lang w:eastAsia="ko-KR"/>
              </w:rPr>
              <w:t>1883</w:t>
            </w:r>
            <w:r w:rsidR="00255DC1"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33</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0</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 xml:space="preserve">The WUR Mode Element appears to contain more fields than are necessary, yielding WUR action frames that are longer than necessary.  The WUR Action frames contain a WUR Action Field (defined in 9.6.32.1) with 254 reserved values.  Yet the WUR Mode Element has an "Action Type" field that appears redundant.  In the case of action types of </w:t>
            </w:r>
            <w:r>
              <w:rPr>
                <w:rFonts w:ascii="Arial" w:hAnsi="Arial" w:cs="Arial"/>
                <w:sz w:val="20"/>
              </w:rPr>
              <w:lastRenderedPageBreak/>
              <w:t>the form "xxx Response" the WUR Parameter Control field and WUR Parameters are sent even when the WUR Mode Response Status is a denial, which is a case where those parameters are unnecessar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lastRenderedPageBreak/>
              <w:t xml:space="preserve">Remove the "Action Type" field from the WUR Mode Element and replace the "WUR Mode Setup" action in 9.6.32.1 with actions corresponding to each of the non-reserved action types.  Change the contents of the WUR Mode Element such that the WUR Mode Response Status is only present on "action types" (now </w:t>
            </w:r>
            <w:r>
              <w:rPr>
                <w:rFonts w:ascii="Arial" w:hAnsi="Arial" w:cs="Arial"/>
                <w:sz w:val="20"/>
              </w:rPr>
              <w:lastRenderedPageBreak/>
              <w:t>Actions) that include "... Response".  Change the contents of the WUR Mode Element such that the WUR Parameter Control and WUR Parameters not required in WUR Action responses when the WUR Mode Response Status is any type of denial.  (Also, although not part of my "must be satisfied", the only current use of the WUR Parameter Control field is to indicate the presence of the Group ID list, so that field could be moved into the parameter set, allowing it to only be present in the parameters sent by the AP.)</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51C01" w:rsidRDefault="00551C01" w:rsidP="00551C01">
            <w:pPr>
              <w:rPr>
                <w:rFonts w:ascii="Arial" w:hAnsi="Arial" w:cs="Arial"/>
                <w:sz w:val="20"/>
                <w:lang w:eastAsia="ko-KR"/>
              </w:rPr>
            </w:pPr>
            <w:r>
              <w:rPr>
                <w:rFonts w:ascii="Arial" w:hAnsi="Arial" w:cs="Arial" w:hint="eastAsia"/>
                <w:sz w:val="20"/>
                <w:lang w:eastAsia="ko-KR"/>
              </w:rPr>
              <w:lastRenderedPageBreak/>
              <w:t>Revised.</w:t>
            </w:r>
          </w:p>
          <w:p w:rsidR="0068236F" w:rsidRDefault="0068236F" w:rsidP="00551C01">
            <w:pPr>
              <w:rPr>
                <w:rFonts w:ascii="Arial" w:hAnsi="Arial" w:cs="Arial"/>
                <w:sz w:val="20"/>
                <w:lang w:eastAsia="ko-KR"/>
              </w:rPr>
            </w:pPr>
          </w:p>
          <w:p w:rsidR="0068236F" w:rsidRDefault="0068236F" w:rsidP="00551C01">
            <w:pPr>
              <w:rPr>
                <w:rFonts w:ascii="Arial" w:hAnsi="Arial" w:cs="Arial"/>
                <w:sz w:val="20"/>
                <w:lang w:eastAsia="ko-KR"/>
              </w:rPr>
            </w:pPr>
            <w:r>
              <w:rPr>
                <w:rFonts w:ascii="Arial" w:hAnsi="Arial" w:cs="Arial"/>
                <w:sz w:val="20"/>
                <w:lang w:eastAsia="ko-KR"/>
              </w:rPr>
              <w:t xml:space="preserve">First of all, </w:t>
            </w:r>
          </w:p>
          <w:p w:rsidR="0068236F" w:rsidRDefault="0068236F" w:rsidP="00551C01">
            <w:pPr>
              <w:rPr>
                <w:rFonts w:ascii="Arial" w:hAnsi="Arial" w:cs="Arial"/>
                <w:sz w:val="20"/>
              </w:rPr>
            </w:pPr>
            <w:r>
              <w:rPr>
                <w:rFonts w:ascii="Arial" w:hAnsi="Arial" w:cs="Arial" w:hint="eastAsia"/>
                <w:sz w:val="20"/>
                <w:lang w:eastAsia="ko-KR"/>
              </w:rPr>
              <w:t xml:space="preserve">I agreed that </w:t>
            </w:r>
            <w:r>
              <w:rPr>
                <w:rFonts w:ascii="Arial" w:hAnsi="Arial" w:cs="Arial"/>
                <w:sz w:val="20"/>
              </w:rPr>
              <w:t xml:space="preserve">WUR Parameter Control and WUR Parameters subfield isn’t needed when </w:t>
            </w:r>
            <w:proofErr w:type="gramStart"/>
            <w:r>
              <w:rPr>
                <w:rFonts w:ascii="Arial" w:hAnsi="Arial" w:cs="Arial"/>
                <w:sz w:val="20"/>
              </w:rPr>
              <w:t>a</w:t>
            </w:r>
            <w:proofErr w:type="gramEnd"/>
            <w:r>
              <w:rPr>
                <w:rFonts w:ascii="Arial" w:hAnsi="Arial" w:cs="Arial"/>
                <w:sz w:val="20"/>
              </w:rPr>
              <w:t xml:space="preserve"> AP deny the WUR Mode request. This should be clarified. It will be resolved by CID 567 in 18/1865r0. </w:t>
            </w:r>
          </w:p>
          <w:p w:rsidR="0068236F" w:rsidRDefault="0068236F" w:rsidP="00551C01">
            <w:pPr>
              <w:rPr>
                <w:rFonts w:ascii="Arial" w:hAnsi="Arial" w:cs="Arial"/>
                <w:sz w:val="20"/>
              </w:rPr>
            </w:pPr>
          </w:p>
          <w:p w:rsidR="0068236F" w:rsidRPr="0068236F" w:rsidRDefault="0068236F" w:rsidP="00551C01">
            <w:pPr>
              <w:rPr>
                <w:rFonts w:ascii="Arial" w:hAnsi="Arial" w:cs="Arial"/>
                <w:sz w:val="20"/>
                <w:lang w:val="en-US" w:eastAsia="ko-KR"/>
              </w:rPr>
            </w:pPr>
            <w:r>
              <w:rPr>
                <w:rFonts w:ascii="Arial" w:hAnsi="Arial" w:cs="Arial" w:hint="eastAsia"/>
                <w:sz w:val="20"/>
                <w:lang w:eastAsia="ko-KR"/>
              </w:rPr>
              <w:lastRenderedPageBreak/>
              <w:t xml:space="preserve">Removing </w:t>
            </w:r>
            <w:r>
              <w:rPr>
                <w:rFonts w:ascii="Arial" w:hAnsi="Arial" w:cs="Arial"/>
                <w:sz w:val="20"/>
                <w:lang w:eastAsia="ko-KR"/>
              </w:rPr>
              <w:t xml:space="preserve">“Action Type” field and merging with WUR Action frame type is not good approach. </w:t>
            </w:r>
            <w:r w:rsidRPr="0068236F">
              <w:rPr>
                <w:rFonts w:ascii="Arial" w:hAnsi="Arial" w:cs="Arial"/>
                <w:sz w:val="20"/>
                <w:lang w:val="en-US" w:eastAsia="ko-KR"/>
              </w:rPr>
              <w:t>The current design follows the common action frame design to have an action field after category field.</w:t>
            </w:r>
          </w:p>
          <w:p w:rsidR="00551C01" w:rsidRDefault="00551C01" w:rsidP="00551C01">
            <w:pPr>
              <w:rPr>
                <w:rFonts w:ascii="Arial" w:hAnsi="Arial" w:cs="Arial"/>
                <w:sz w:val="20"/>
                <w:lang w:eastAsia="ko-KR"/>
              </w:rPr>
            </w:pPr>
          </w:p>
          <w:p w:rsidR="00551C01" w:rsidRPr="00277370" w:rsidRDefault="0068236F" w:rsidP="0068236F">
            <w:pPr>
              <w:rPr>
                <w:rFonts w:ascii="Arial" w:hAnsi="Arial" w:cs="Arial"/>
                <w:sz w:val="20"/>
                <w:lang w:eastAsia="ko-KR"/>
              </w:rPr>
            </w:pPr>
            <w:proofErr w:type="spellStart"/>
            <w:r w:rsidRPr="0068236F">
              <w:rPr>
                <w:rFonts w:ascii="Arial" w:hAnsi="Arial" w:cs="Arial"/>
                <w:sz w:val="20"/>
                <w:lang w:val="en-US" w:eastAsia="ko-KR"/>
              </w:rPr>
              <w:t>TG</w:t>
            </w:r>
            <w:r>
              <w:rPr>
                <w:rFonts w:ascii="Arial" w:hAnsi="Arial" w:cs="Arial"/>
                <w:sz w:val="20"/>
                <w:lang w:val="en-US" w:eastAsia="ko-KR"/>
              </w:rPr>
              <w:t>b</w:t>
            </w:r>
            <w:r w:rsidRPr="0068236F">
              <w:rPr>
                <w:rFonts w:ascii="Arial" w:hAnsi="Arial" w:cs="Arial"/>
                <w:sz w:val="20"/>
                <w:lang w:val="en-US" w:eastAsia="ko-KR"/>
              </w:rPr>
              <w:t>a</w:t>
            </w:r>
            <w:proofErr w:type="spellEnd"/>
            <w:r w:rsidRPr="0068236F">
              <w:rPr>
                <w:rFonts w:ascii="Arial" w:hAnsi="Arial" w:cs="Arial"/>
                <w:sz w:val="20"/>
                <w:lang w:val="en-US" w:eastAsia="ko-KR"/>
              </w:rPr>
              <w:t xml:space="preserve"> editor: No further changes are required.</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lastRenderedPageBreak/>
              <w:t>634</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53</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The use of the "Enter WUR Mode Suspend" action (Table 9-318a action type value 4) is not defined and use of this action type is not specified in clause 31.</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Either remove this row of Table 9-318a, or add text to clause 31 that defines the purpose of, and rules for use of, this action.</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551C01" w:rsidP="007F0F55">
            <w:pPr>
              <w:rPr>
                <w:rFonts w:ascii="Arial" w:hAnsi="Arial" w:cs="Arial"/>
                <w:sz w:val="20"/>
                <w:lang w:eastAsia="ko-KR"/>
              </w:rPr>
            </w:pPr>
            <w:r>
              <w:rPr>
                <w:rFonts w:ascii="Arial" w:hAnsi="Arial" w:cs="Arial"/>
                <w:sz w:val="20"/>
                <w:lang w:eastAsia="ko-KR"/>
              </w:rPr>
              <w:t>Revised.</w:t>
            </w:r>
          </w:p>
          <w:p w:rsidR="00255DC1" w:rsidRDefault="00255DC1" w:rsidP="00255DC1">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551C01" w:rsidRPr="00277370" w:rsidRDefault="0068236F" w:rsidP="0068236F">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Pr>
                <w:rFonts w:ascii="Arial" w:hAnsi="Arial" w:cs="Arial"/>
                <w:sz w:val="20"/>
                <w:lang w:eastAsia="ko-KR"/>
              </w:rPr>
              <w:t>1883</w:t>
            </w:r>
            <w:r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35</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57</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The use of the "Enter WUR Mode" action (Table 9-318a action type value 5) is not defined and use of this action type is not specified in clause 31.</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Either remove this row of Table 9-318a, or add text to clause 31 that defines the purpose of, and rules for use of, this action.</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51C01" w:rsidRDefault="00551C01" w:rsidP="00551C01">
            <w:pPr>
              <w:rPr>
                <w:rFonts w:ascii="Arial" w:hAnsi="Arial" w:cs="Arial"/>
                <w:sz w:val="20"/>
                <w:lang w:eastAsia="ko-KR"/>
              </w:rPr>
            </w:pPr>
            <w:r>
              <w:rPr>
                <w:rFonts w:ascii="Arial" w:hAnsi="Arial" w:cs="Arial"/>
                <w:sz w:val="20"/>
                <w:lang w:eastAsia="ko-KR"/>
              </w:rPr>
              <w:t>Revised.</w:t>
            </w:r>
          </w:p>
          <w:p w:rsidR="00255DC1" w:rsidRDefault="00255DC1" w:rsidP="00255DC1">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277370" w:rsidRDefault="0068236F" w:rsidP="0068236F">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Pr>
                <w:rFonts w:ascii="Arial" w:hAnsi="Arial" w:cs="Arial"/>
                <w:sz w:val="20"/>
                <w:lang w:eastAsia="ko-KR"/>
              </w:rPr>
              <w:t>1883</w:t>
            </w:r>
            <w:r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1089</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It is not very clear what the difference is between "Enter WUR Mode Request" and "Enter WUR Mode" in Table 9-318a.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add explanation in spec text what the difference is between "Enter WUR Mode Request" and "Enter WUR mode"</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817109" w:rsidP="007F0F55">
            <w:pPr>
              <w:rPr>
                <w:rFonts w:ascii="Arial" w:hAnsi="Arial" w:cs="Arial"/>
                <w:sz w:val="20"/>
                <w:lang w:eastAsia="ko-KR"/>
              </w:rPr>
            </w:pPr>
            <w:r>
              <w:rPr>
                <w:rFonts w:ascii="Arial" w:hAnsi="Arial" w:cs="Arial"/>
                <w:sz w:val="20"/>
                <w:lang w:eastAsia="ko-KR"/>
              </w:rPr>
              <w:t>Revised.</w:t>
            </w:r>
          </w:p>
          <w:p w:rsidR="00255DC1" w:rsidRDefault="00255DC1" w:rsidP="00255DC1">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817109" w:rsidRPr="00277370" w:rsidRDefault="0068236F" w:rsidP="0068236F">
            <w:pPr>
              <w:rPr>
                <w:rFonts w:ascii="Arial" w:hAnsi="Arial" w:cs="Arial"/>
                <w:sz w:val="20"/>
                <w:lang w:eastAsia="ko-KR"/>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w:t>
            </w:r>
            <w:r w:rsidRPr="0057443F">
              <w:rPr>
                <w:rFonts w:ascii="Arial" w:hAnsi="Arial" w:cs="Arial"/>
                <w:sz w:val="20"/>
                <w:lang w:eastAsia="ko-KR"/>
              </w:rPr>
              <w:lastRenderedPageBreak/>
              <w:t>18/</w:t>
            </w:r>
            <w:r>
              <w:rPr>
                <w:rFonts w:ascii="Arial" w:hAnsi="Arial" w:cs="Arial"/>
                <w:sz w:val="20"/>
                <w:lang w:eastAsia="ko-KR"/>
              </w:rPr>
              <w:t>1883</w:t>
            </w:r>
            <w:r w:rsidRPr="0057443F">
              <w:rPr>
                <w:rFonts w:ascii="Arial" w:hAnsi="Arial" w:cs="Arial"/>
                <w:sz w:val="20"/>
                <w:lang w:eastAsia="ko-KR"/>
              </w:rPr>
              <w:t>r0</w:t>
            </w:r>
            <w:r w:rsidR="006B25B5" w:rsidRPr="0057443F">
              <w:rPr>
                <w:rFonts w:ascii="Arial" w:hAnsi="Arial" w:cs="Arial"/>
                <w:sz w:val="20"/>
                <w:lang w:eastAsia="ko-KR"/>
              </w:rPr>
              <w:t>TG</w:t>
            </w:r>
            <w:r w:rsidR="006B25B5">
              <w:rPr>
                <w:rFonts w:ascii="Arial" w:hAnsi="Arial" w:cs="Arial"/>
                <w:sz w:val="20"/>
                <w:lang w:eastAsia="ko-KR"/>
              </w:rPr>
              <w:t>ba</w:t>
            </w:r>
            <w:r w:rsidR="006B25B5" w:rsidRPr="0057443F">
              <w:rPr>
                <w:rFonts w:ascii="Arial" w:hAnsi="Arial" w:cs="Arial"/>
                <w:sz w:val="20"/>
                <w:lang w:eastAsia="ko-KR"/>
              </w:rPr>
              <w:t xml:space="preserve"> editor to make the changes shown in 11-18/</w:t>
            </w:r>
            <w:r w:rsidR="00255DC1">
              <w:rPr>
                <w:rFonts w:ascii="Arial" w:hAnsi="Arial" w:cs="Arial"/>
                <w:sz w:val="20"/>
                <w:lang w:eastAsia="ko-KR"/>
              </w:rPr>
              <w:t>1883</w:t>
            </w:r>
            <w:r w:rsidR="00255DC1"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lastRenderedPageBreak/>
              <w:t>1090</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It is not very clear what the difference is between "Enter WUR Mode Suspend Request" and "Enter WUR Mode Suspend" in Table 9-318a.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add explanation in spec text what the difference is between "Enter WUR Mode Suspend Request" and "Enter WUR mode suspend"</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7443F" w:rsidRDefault="0057443F" w:rsidP="0057443F">
            <w:pPr>
              <w:rPr>
                <w:rFonts w:ascii="Arial" w:hAnsi="Arial" w:cs="Arial"/>
                <w:sz w:val="20"/>
                <w:lang w:eastAsia="ko-KR"/>
              </w:rPr>
            </w:pPr>
            <w:r>
              <w:rPr>
                <w:rFonts w:ascii="Arial" w:hAnsi="Arial" w:cs="Arial"/>
                <w:sz w:val="20"/>
                <w:lang w:eastAsia="ko-KR"/>
              </w:rPr>
              <w:t>Revised.</w:t>
            </w:r>
          </w:p>
          <w:p w:rsidR="00255DC1" w:rsidRDefault="00255DC1" w:rsidP="00255DC1">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57443F" w:rsidRDefault="0068236F" w:rsidP="0068236F">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Pr>
                <w:rFonts w:ascii="Arial" w:hAnsi="Arial" w:cs="Arial"/>
                <w:sz w:val="20"/>
                <w:lang w:eastAsia="ko-KR"/>
              </w:rPr>
              <w:t>1883</w:t>
            </w:r>
            <w:r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1091</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6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Does "the non-AP STA's WUR Mode request operation" include "WUR Mode Suspend request"? It seems that WUR Mode and WUR Mode Suspend are two different modes.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clarify</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B16DD0" w:rsidRDefault="00B16DD0" w:rsidP="00B16DD0">
            <w:pPr>
              <w:rPr>
                <w:rFonts w:ascii="Arial" w:hAnsi="Arial" w:cs="Arial"/>
                <w:sz w:val="20"/>
                <w:lang w:eastAsia="ko-KR"/>
              </w:rPr>
            </w:pPr>
            <w:r>
              <w:rPr>
                <w:rFonts w:ascii="Arial" w:hAnsi="Arial" w:cs="Arial"/>
                <w:sz w:val="20"/>
                <w:lang w:eastAsia="ko-KR"/>
              </w:rPr>
              <w:t>Revised.</w:t>
            </w:r>
          </w:p>
          <w:p w:rsidR="00255DC1" w:rsidRDefault="00255DC1" w:rsidP="00B16DD0">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B16DD0" w:rsidRDefault="0068236F" w:rsidP="0068236F">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Pr>
                <w:rFonts w:ascii="Arial" w:hAnsi="Arial" w:cs="Arial"/>
                <w:sz w:val="20"/>
                <w:lang w:eastAsia="ko-KR"/>
              </w:rPr>
              <w:t>1883</w:t>
            </w:r>
            <w:r w:rsidRPr="0057443F">
              <w:rPr>
                <w:rFonts w:ascii="Arial" w:hAnsi="Arial" w:cs="Arial"/>
                <w:sz w:val="20"/>
                <w:lang w:eastAsia="ko-KR"/>
              </w:rPr>
              <w:t>r0</w:t>
            </w:r>
          </w:p>
        </w:tc>
      </w:tr>
    </w:tbl>
    <w:p w:rsidR="00387B8C" w:rsidRDefault="00387B8C" w:rsidP="00F937B4">
      <w:pPr>
        <w:pStyle w:val="T"/>
        <w:rPr>
          <w:rFonts w:eastAsiaTheme="minorEastAsia"/>
          <w:b/>
          <w:bCs/>
          <w:iCs/>
          <w:sz w:val="22"/>
          <w:szCs w:val="22"/>
          <w:lang w:val="en-GB" w:eastAsia="ko-KR"/>
        </w:rPr>
      </w:pPr>
    </w:p>
    <w:p w:rsidR="00256F9E" w:rsidRDefault="00256F9E" w:rsidP="00F937B4">
      <w:pPr>
        <w:pStyle w:val="T"/>
        <w:rPr>
          <w:rFonts w:eastAsiaTheme="minorEastAsia"/>
          <w:b/>
          <w:bCs/>
          <w:iCs/>
          <w:sz w:val="22"/>
          <w:szCs w:val="22"/>
          <w:lang w:val="en-GB" w:eastAsia="ko-KR"/>
        </w:rPr>
      </w:pPr>
    </w:p>
    <w:p w:rsidR="00A4225A" w:rsidRDefault="00A4225A" w:rsidP="00A4225A">
      <w:pPr>
        <w:pStyle w:val="Default"/>
      </w:pPr>
      <w:r>
        <w:rPr>
          <w:rStyle w:val="SC11204811"/>
        </w:rPr>
        <w:t>31.6 WUR power management procedure</w:t>
      </w:r>
    </w:p>
    <w:p w:rsidR="00A4225A" w:rsidRDefault="00A4225A" w:rsidP="00A4225A">
      <w:pPr>
        <w:pStyle w:val="Default"/>
        <w:rPr>
          <w:rStyle w:val="SC11204802"/>
        </w:rPr>
      </w:pPr>
    </w:p>
    <w:p w:rsidR="00A4225A" w:rsidRDefault="00A4225A" w:rsidP="00A4225A">
      <w:pPr>
        <w:pStyle w:val="Default"/>
      </w:pPr>
      <w:r>
        <w:rPr>
          <w:rStyle w:val="SC11204802"/>
        </w:rPr>
        <w:t>31.6.1 WUR Mode Setup</w:t>
      </w:r>
    </w:p>
    <w:p w:rsidR="00A4225A" w:rsidRDefault="00A4225A" w:rsidP="00E967B5">
      <w:pPr>
        <w:pStyle w:val="Default"/>
      </w:pPr>
    </w:p>
    <w:p w:rsidR="00712D12" w:rsidRDefault="00712D12" w:rsidP="00712D12">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Modify</w:t>
      </w:r>
      <w:r w:rsidRPr="0062457E">
        <w:rPr>
          <w:rFonts w:eastAsia="Times New Roman"/>
          <w:b/>
          <w:color w:val="000000"/>
          <w:sz w:val="20"/>
          <w:highlight w:val="yellow"/>
          <w:lang w:val="en-US"/>
        </w:rPr>
        <w:t xml:space="preserve"> </w:t>
      </w:r>
      <w:r>
        <w:rPr>
          <w:rFonts w:eastAsia="Times New Roman"/>
          <w:b/>
          <w:color w:val="000000"/>
          <w:sz w:val="20"/>
          <w:highlight w:val="yellow"/>
          <w:lang w:val="en-US"/>
        </w:rPr>
        <w:t>the 2</w:t>
      </w:r>
      <w:r w:rsidRPr="00712D12">
        <w:rPr>
          <w:rFonts w:eastAsia="Times New Roman"/>
          <w:b/>
          <w:color w:val="000000"/>
          <w:sz w:val="20"/>
          <w:highlight w:val="yellow"/>
          <w:vertAlign w:val="superscript"/>
          <w:lang w:val="en-US"/>
        </w:rPr>
        <w:t>nd</w:t>
      </w:r>
      <w:r>
        <w:rPr>
          <w:rFonts w:eastAsia="Times New Roman"/>
          <w:b/>
          <w:color w:val="000000"/>
          <w:sz w:val="20"/>
          <w:highlight w:val="yellow"/>
          <w:lang w:val="en-US"/>
        </w:rPr>
        <w:t xml:space="preserve"> paragraph and </w:t>
      </w:r>
      <w:r w:rsidR="00256F9E">
        <w:rPr>
          <w:rFonts w:eastAsia="Times New Roman"/>
          <w:b/>
          <w:color w:val="000000"/>
          <w:sz w:val="20"/>
          <w:highlight w:val="yellow"/>
          <w:lang w:val="en-US"/>
        </w:rPr>
        <w:t xml:space="preserve">title of </w:t>
      </w:r>
      <w:r>
        <w:rPr>
          <w:rFonts w:eastAsia="Times New Roman"/>
          <w:b/>
          <w:color w:val="000000"/>
          <w:sz w:val="20"/>
          <w:highlight w:val="yellow"/>
          <w:lang w:val="en-US"/>
        </w:rPr>
        <w:t xml:space="preserve">Table 31-1 </w:t>
      </w:r>
      <w:r w:rsidRPr="00A13054">
        <w:rPr>
          <w:b/>
          <w:bCs/>
          <w:sz w:val="20"/>
          <w:highlight w:val="yellow"/>
        </w:rPr>
        <w:t>as follows</w:t>
      </w:r>
      <w:r>
        <w:rPr>
          <w:b/>
          <w:bCs/>
          <w:sz w:val="20"/>
          <w:highlight w:val="yellow"/>
        </w:rPr>
        <w:t xml:space="preserve"> </w:t>
      </w:r>
      <w:r w:rsidRPr="00CB6D27">
        <w:rPr>
          <w:b/>
          <w:bCs/>
          <w:sz w:val="20"/>
          <w:highlight w:val="yellow"/>
        </w:rPr>
        <w:t>[</w:t>
      </w:r>
      <w:r w:rsidR="00CB6D27" w:rsidRPr="00CB6D27">
        <w:rPr>
          <w:b/>
          <w:bCs/>
          <w:sz w:val="20"/>
          <w:highlight w:val="yellow"/>
        </w:rPr>
        <w:t>66</w:t>
      </w:r>
      <w:proofErr w:type="gramStart"/>
      <w:r w:rsidR="00CB6D27" w:rsidRPr="00CB6D27">
        <w:rPr>
          <w:b/>
          <w:bCs/>
          <w:sz w:val="20"/>
          <w:highlight w:val="yellow"/>
        </w:rPr>
        <w:t>,633,634,635,1089,1090,1091</w:t>
      </w:r>
      <w:proofErr w:type="gramEnd"/>
      <w:r w:rsidRPr="00CB6D27">
        <w:rPr>
          <w:b/>
          <w:bCs/>
          <w:sz w:val="20"/>
          <w:highlight w:val="yellow"/>
        </w:rPr>
        <w:t>]</w:t>
      </w:r>
      <w:r w:rsidRPr="007D2B52">
        <w:rPr>
          <w:b/>
          <w:bCs/>
          <w:sz w:val="20"/>
          <w:highlight w:val="yellow"/>
        </w:rPr>
        <w:t>:</w:t>
      </w:r>
    </w:p>
    <w:p w:rsidR="00A4225A" w:rsidRPr="00712D12" w:rsidRDefault="00A4225A" w:rsidP="00A4225A">
      <w:pPr>
        <w:pStyle w:val="Default"/>
      </w:pPr>
    </w:p>
    <w:p w:rsidR="00A4225A" w:rsidRPr="002C417C" w:rsidRDefault="002C417C" w:rsidP="00A4225A">
      <w:pPr>
        <w:pStyle w:val="Default"/>
        <w:rPr>
          <w:rStyle w:val="SC9204816"/>
        </w:rPr>
      </w:pPr>
      <w:r w:rsidRPr="002C417C">
        <w:rPr>
          <w:rStyle w:val="SC9204816"/>
        </w:rPr>
        <w:t>To use the WUR service, a WUR non-AP STA uses the PCR component to exchange WUR Mode Setup frame with a WUR AP within the same infrastructure BSS and the detail is defined in Table 31-1 (WUR Mode setup frame exchange</w:t>
      </w:r>
      <w:ins w:id="1" w:author="김서욱/선임연구원/차세대표준(연)IoT팀(suhwook.kim@lge.com)" w:date="2018-11-09T10:51:00Z">
        <w:r w:rsidR="00256F9E">
          <w:rPr>
            <w:rStyle w:val="SC9204816"/>
          </w:rPr>
          <w:t xml:space="preserve"> – Request &amp; Response type</w:t>
        </w:r>
      </w:ins>
      <w:r w:rsidRPr="002C417C">
        <w:rPr>
          <w:rStyle w:val="SC9204816"/>
        </w:rPr>
        <w:t>)</w:t>
      </w:r>
      <w:ins w:id="2" w:author="김서욱/선임연구원/차세대표준(연)IoT팀(suhwook.kim@lge.com)" w:date="2018-11-09T10:51:00Z">
        <w:r w:rsidR="00256F9E">
          <w:rPr>
            <w:rStyle w:val="SC9204816"/>
          </w:rPr>
          <w:t xml:space="preserve">, </w:t>
        </w:r>
        <w:r w:rsidR="00256F9E" w:rsidRPr="00256F9E">
          <w:rPr>
            <w:rStyle w:val="SC9204816"/>
          </w:rPr>
          <w:t>Table 31-1xxx</w:t>
        </w:r>
        <w:r w:rsidR="00256F9E">
          <w:rPr>
            <w:rStyle w:val="SC9204816"/>
          </w:rPr>
          <w:t xml:space="preserve"> (</w:t>
        </w:r>
        <w:r w:rsidR="00256F9E" w:rsidRPr="00256F9E">
          <w:rPr>
            <w:rStyle w:val="SC9204816"/>
          </w:rPr>
          <w:t>WUR Mode Setup/Teardown frame exchange -non Request &amp; Response type</w:t>
        </w:r>
      </w:ins>
      <w:ins w:id="3" w:author="김서욱/선임연구원/차세대표준(연)IoT팀(suhwook.kim@lge.com)" w:date="2018-11-09T10:52:00Z">
        <w:r w:rsidR="00256F9E">
          <w:rPr>
            <w:rStyle w:val="SC9204816"/>
          </w:rPr>
          <w:t>),</w:t>
        </w:r>
      </w:ins>
      <w:ins w:id="4" w:author="김서욱/선임연구원/차세대표준(연)IoT팀(suhwook.kim@lge.com)" w:date="2018-11-07T10:04:00Z">
        <w:r>
          <w:rPr>
            <w:rStyle w:val="SC9204816"/>
          </w:rPr>
          <w:t xml:space="preserve"> and Figure 31-1xxx</w:t>
        </w:r>
      </w:ins>
      <w:ins w:id="5" w:author="김서욱/선임연구원/차세대표준(연)IoT팀(suhwook.kim@lge.com)" w:date="2018-11-07T10:05:00Z">
        <w:r>
          <w:rPr>
            <w:rStyle w:val="SC9204816"/>
          </w:rPr>
          <w:t xml:space="preserve"> (</w:t>
        </w:r>
        <w:r w:rsidRPr="002C417C">
          <w:rPr>
            <w:rStyle w:val="SC9204816"/>
          </w:rPr>
          <w:t>State Diagram for WUR non-AP STA</w:t>
        </w:r>
        <w:r>
          <w:rPr>
            <w:rStyle w:val="SC9204816"/>
          </w:rPr>
          <w:t>)</w:t>
        </w:r>
      </w:ins>
      <w:r w:rsidRPr="002C417C">
        <w:rPr>
          <w:rStyle w:val="SC9204816"/>
        </w:rPr>
        <w:t>.</w:t>
      </w:r>
    </w:p>
    <w:p w:rsidR="00A4225A" w:rsidRPr="002C417C" w:rsidRDefault="00A4225A" w:rsidP="00A4225A">
      <w:pPr>
        <w:pStyle w:val="Default"/>
      </w:pPr>
    </w:p>
    <w:p w:rsidR="00A4225A" w:rsidRDefault="00A4225A" w:rsidP="00A4225A">
      <w:pPr>
        <w:pStyle w:val="Default"/>
      </w:pPr>
    </w:p>
    <w:p w:rsidR="00A4225A" w:rsidRDefault="00A4225A" w:rsidP="00A4225A">
      <w:pPr>
        <w:pStyle w:val="Default"/>
        <w:jc w:val="center"/>
      </w:pPr>
      <w:r>
        <w:rPr>
          <w:rStyle w:val="SC11204802"/>
        </w:rPr>
        <w:t xml:space="preserve">Table 31-1—WUR Mode </w:t>
      </w:r>
      <w:del w:id="6" w:author="김서욱/선임연구원/차세대표준(연)IoT팀(suhwook.kim@lge.com)" w:date="2018-11-09T10:32:00Z">
        <w:r w:rsidDel="000F42AA">
          <w:rPr>
            <w:rStyle w:val="SC11204802"/>
          </w:rPr>
          <w:delText xml:space="preserve">setup </w:delText>
        </w:r>
      </w:del>
      <w:ins w:id="7" w:author="김서욱/선임연구원/차세대표준(연)IoT팀(suhwook.kim@lge.com)" w:date="2018-11-09T10:32:00Z">
        <w:r w:rsidR="000F42AA">
          <w:rPr>
            <w:rStyle w:val="SC11204802"/>
          </w:rPr>
          <w:t xml:space="preserve">Setup </w:t>
        </w:r>
      </w:ins>
      <w:r>
        <w:rPr>
          <w:rStyle w:val="SC11204802"/>
        </w:rPr>
        <w:t>frame exchange</w:t>
      </w:r>
      <w:ins w:id="8" w:author="김서욱/선임연구원/차세대표준(연)IoT팀(suhwook.kim@lge.com)" w:date="2018-11-09T10:28:00Z">
        <w:r w:rsidR="00794E74">
          <w:rPr>
            <w:rStyle w:val="SC11204802"/>
          </w:rPr>
          <w:t xml:space="preserve"> </w:t>
        </w:r>
      </w:ins>
      <w:ins w:id="9" w:author="김서욱/선임연구원/차세대표준(연)IoT팀(suhwook.kim@lge.com)" w:date="2018-11-09T10:51:00Z">
        <w:r w:rsidR="00256F9E">
          <w:rPr>
            <w:rStyle w:val="SC11204802"/>
          </w:rPr>
          <w:t>-</w:t>
        </w:r>
      </w:ins>
      <w:ins w:id="10" w:author="김서욱/선임연구원/차세대표준(연)IoT팀(suhwook.kim@lge.com)" w:date="2018-11-09T10:28:00Z">
        <w:r w:rsidR="00794E74">
          <w:rPr>
            <w:rStyle w:val="SC11204802"/>
          </w:rPr>
          <w:t>Request &amp; Response type</w:t>
        </w:r>
      </w:ins>
    </w:p>
    <w:p w:rsidR="00A4225A" w:rsidRDefault="00A4225A" w:rsidP="00E967B5">
      <w:pPr>
        <w:pStyle w:val="Default"/>
      </w:pP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75"/>
        <w:gridCol w:w="2275"/>
        <w:gridCol w:w="2239"/>
        <w:gridCol w:w="2127"/>
      </w:tblGrid>
      <w:tr w:rsidR="00A4225A" w:rsidTr="00107762">
        <w:trPr>
          <w:trHeight w:val="1368"/>
          <w:jc w:val="center"/>
        </w:trPr>
        <w:tc>
          <w:tcPr>
            <w:tcW w:w="2275" w:type="dxa"/>
            <w:vAlign w:val="center"/>
          </w:tcPr>
          <w:p w:rsidR="00A4225A" w:rsidRDefault="00A4225A" w:rsidP="00107762">
            <w:pPr>
              <w:pStyle w:val="Default"/>
              <w:jc w:val="both"/>
            </w:pPr>
            <w:r>
              <w:rPr>
                <w:b/>
                <w:bCs/>
                <w:sz w:val="18"/>
                <w:szCs w:val="18"/>
              </w:rPr>
              <w:t>Request frame: Action Type field within a WUR Mode Setup frame transmitted from a WUR non-AP STA to a WUR AP STA</w:t>
            </w:r>
          </w:p>
        </w:tc>
        <w:tc>
          <w:tcPr>
            <w:tcW w:w="2275" w:type="dxa"/>
            <w:vAlign w:val="center"/>
          </w:tcPr>
          <w:p w:rsidR="00A4225A" w:rsidRDefault="00A4225A" w:rsidP="00107762">
            <w:pPr>
              <w:pStyle w:val="Default"/>
              <w:jc w:val="both"/>
            </w:pPr>
            <w:r>
              <w:rPr>
                <w:b/>
                <w:bCs/>
                <w:sz w:val="18"/>
                <w:szCs w:val="18"/>
              </w:rPr>
              <w:t>Response frame: Action Type field within a WUR Mode Setup frame transmitted from a WUR AP STA to a WUR non- AP STA</w:t>
            </w:r>
          </w:p>
        </w:tc>
        <w:tc>
          <w:tcPr>
            <w:tcW w:w="2239" w:type="dxa"/>
            <w:vAlign w:val="center"/>
          </w:tcPr>
          <w:p w:rsidR="00A4225A" w:rsidRDefault="00A4225A" w:rsidP="00107762">
            <w:pPr>
              <w:pStyle w:val="Default"/>
              <w:jc w:val="both"/>
            </w:pPr>
            <w:r>
              <w:rPr>
                <w:b/>
                <w:bCs/>
                <w:sz w:val="18"/>
                <w:szCs w:val="18"/>
              </w:rPr>
              <w:t>Response frame: WUR Mode Response Status field within a WUR Mode Setup frame transmitted from a WUR AP STA to a WUR non- AP STA</w:t>
            </w:r>
          </w:p>
        </w:tc>
        <w:tc>
          <w:tcPr>
            <w:tcW w:w="2127" w:type="dxa"/>
            <w:vAlign w:val="center"/>
          </w:tcPr>
          <w:p w:rsidR="00107762" w:rsidRDefault="00A4225A" w:rsidP="00107762">
            <w:pPr>
              <w:pStyle w:val="Default"/>
              <w:jc w:val="both"/>
              <w:rPr>
                <w:b/>
                <w:bCs/>
                <w:sz w:val="18"/>
                <w:szCs w:val="18"/>
              </w:rPr>
            </w:pPr>
            <w:r>
              <w:rPr>
                <w:b/>
                <w:bCs/>
                <w:sz w:val="18"/>
                <w:szCs w:val="18"/>
              </w:rPr>
              <w:t>Status after the</w:t>
            </w:r>
          </w:p>
          <w:p w:rsidR="00107762" w:rsidRDefault="00A4225A" w:rsidP="00107762">
            <w:pPr>
              <w:pStyle w:val="Default"/>
              <w:jc w:val="both"/>
              <w:rPr>
                <w:b/>
                <w:bCs/>
                <w:sz w:val="18"/>
                <w:szCs w:val="18"/>
              </w:rPr>
            </w:pPr>
            <w:r>
              <w:rPr>
                <w:b/>
                <w:bCs/>
                <w:sz w:val="18"/>
                <w:szCs w:val="18"/>
              </w:rPr>
              <w:t>completion of the</w:t>
            </w:r>
          </w:p>
          <w:p w:rsidR="00A4225A" w:rsidRDefault="00A4225A" w:rsidP="00107762">
            <w:pPr>
              <w:pStyle w:val="Default"/>
              <w:jc w:val="both"/>
            </w:pPr>
            <w:r>
              <w:rPr>
                <w:b/>
                <w:bCs/>
                <w:sz w:val="18"/>
                <w:szCs w:val="18"/>
              </w:rPr>
              <w:t>exchange</w:t>
            </w:r>
          </w:p>
        </w:tc>
      </w:tr>
      <w:tr w:rsidR="00A4225A" w:rsidTr="00107762">
        <w:trPr>
          <w:trHeight w:val="448"/>
          <w:jc w:val="center"/>
        </w:trPr>
        <w:tc>
          <w:tcPr>
            <w:tcW w:w="2275" w:type="dxa"/>
            <w:vAlign w:val="center"/>
          </w:tcPr>
          <w:p w:rsidR="00107762" w:rsidRDefault="00A4225A" w:rsidP="00107762">
            <w:pPr>
              <w:pStyle w:val="Default"/>
              <w:jc w:val="both"/>
              <w:rPr>
                <w:bCs/>
                <w:sz w:val="18"/>
                <w:szCs w:val="18"/>
              </w:rPr>
            </w:pPr>
            <w:r w:rsidRPr="00A4225A">
              <w:rPr>
                <w:bCs/>
                <w:sz w:val="18"/>
                <w:szCs w:val="18"/>
              </w:rPr>
              <w:t>Enter WUR Mode</w:t>
            </w:r>
          </w:p>
          <w:p w:rsidR="00A4225A" w:rsidRPr="00A4225A" w:rsidRDefault="00A4225A" w:rsidP="00107762">
            <w:pPr>
              <w:pStyle w:val="Default"/>
              <w:jc w:val="both"/>
              <w:rPr>
                <w:bCs/>
                <w:sz w:val="18"/>
                <w:szCs w:val="18"/>
              </w:rPr>
            </w:pP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Accept</w:t>
            </w:r>
          </w:p>
        </w:tc>
        <w:tc>
          <w:tcPr>
            <w:tcW w:w="2127" w:type="dxa"/>
            <w:vAlign w:val="center"/>
          </w:tcPr>
          <w:p w:rsidR="00A4225A" w:rsidRPr="00A4225A" w:rsidRDefault="00107762" w:rsidP="00107762">
            <w:pPr>
              <w:pStyle w:val="Default"/>
              <w:jc w:val="both"/>
              <w:rPr>
                <w:bCs/>
                <w:sz w:val="18"/>
                <w:szCs w:val="18"/>
              </w:rPr>
            </w:pPr>
            <w:r w:rsidRPr="00107762">
              <w:rPr>
                <w:bCs/>
                <w:sz w:val="18"/>
                <w:szCs w:val="18"/>
              </w:rPr>
              <w:t>The WUR non-AP STA enters WUR Mode.</w:t>
            </w:r>
          </w:p>
        </w:tc>
      </w:tr>
      <w:tr w:rsidR="00A4225A" w:rsidTr="00107762">
        <w:trPr>
          <w:trHeight w:val="459"/>
          <w:jc w:val="center"/>
        </w:trPr>
        <w:tc>
          <w:tcPr>
            <w:tcW w:w="2275" w:type="dxa"/>
            <w:vAlign w:val="center"/>
          </w:tcPr>
          <w:p w:rsidR="00107762" w:rsidRDefault="00107762" w:rsidP="00107762">
            <w:pPr>
              <w:pStyle w:val="Default"/>
              <w:jc w:val="both"/>
              <w:rPr>
                <w:bCs/>
                <w:sz w:val="18"/>
                <w:szCs w:val="18"/>
              </w:rPr>
            </w:pPr>
            <w:r w:rsidRPr="00A4225A">
              <w:rPr>
                <w:bCs/>
                <w:sz w:val="18"/>
                <w:szCs w:val="18"/>
              </w:rPr>
              <w:lastRenderedPageBreak/>
              <w:t>Enter WUR Mode</w:t>
            </w:r>
          </w:p>
          <w:p w:rsidR="00A4225A" w:rsidRPr="00A4225A" w:rsidRDefault="00107762" w:rsidP="00107762">
            <w:pPr>
              <w:pStyle w:val="Default"/>
              <w:jc w:val="both"/>
              <w:rPr>
                <w:bCs/>
                <w:sz w:val="18"/>
                <w:szCs w:val="18"/>
              </w:rPr>
            </w:pPr>
            <w:r>
              <w:rPr>
                <w:bCs/>
                <w:sz w:val="18"/>
                <w:szCs w:val="18"/>
              </w:rPr>
              <w:t xml:space="preserve">Suspend </w:t>
            </w: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Suspend 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Accept</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The WUR non-AP STA enters WUR Mode Suspend</w:t>
            </w:r>
          </w:p>
        </w:tc>
      </w:tr>
      <w:tr w:rsidR="00A4225A" w:rsidTr="00107762">
        <w:trPr>
          <w:trHeight w:val="678"/>
          <w:jc w:val="center"/>
        </w:trPr>
        <w:tc>
          <w:tcPr>
            <w:tcW w:w="2275" w:type="dxa"/>
            <w:vAlign w:val="center"/>
          </w:tcPr>
          <w:p w:rsidR="00107762" w:rsidRDefault="00107762" w:rsidP="00107762">
            <w:pPr>
              <w:pStyle w:val="Default"/>
              <w:jc w:val="both"/>
              <w:rPr>
                <w:bCs/>
                <w:sz w:val="18"/>
                <w:szCs w:val="18"/>
              </w:rPr>
            </w:pPr>
            <w:r w:rsidRPr="00A4225A">
              <w:rPr>
                <w:bCs/>
                <w:sz w:val="18"/>
                <w:szCs w:val="18"/>
              </w:rPr>
              <w:t>Enter WUR Mode</w:t>
            </w:r>
          </w:p>
          <w:p w:rsidR="00A4225A" w:rsidRPr="00A4225A" w:rsidRDefault="00107762" w:rsidP="00107762">
            <w:pPr>
              <w:pStyle w:val="Default"/>
              <w:jc w:val="both"/>
              <w:rPr>
                <w:bCs/>
                <w:sz w:val="18"/>
                <w:szCs w:val="18"/>
              </w:rPr>
            </w:pP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Denied</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WUR service is not provided by the WUR AP to the WUR non-AP STA at this time</w:t>
            </w:r>
          </w:p>
        </w:tc>
      </w:tr>
      <w:tr w:rsidR="00A4225A" w:rsidTr="00107762">
        <w:trPr>
          <w:trHeight w:val="689"/>
          <w:jc w:val="center"/>
        </w:trPr>
        <w:tc>
          <w:tcPr>
            <w:tcW w:w="2275" w:type="dxa"/>
            <w:vAlign w:val="center"/>
          </w:tcPr>
          <w:p w:rsidR="00107762" w:rsidRDefault="00107762" w:rsidP="00107762">
            <w:pPr>
              <w:pStyle w:val="Default"/>
              <w:jc w:val="both"/>
              <w:rPr>
                <w:bCs/>
                <w:sz w:val="18"/>
                <w:szCs w:val="18"/>
              </w:rPr>
            </w:pPr>
            <w:r w:rsidRPr="00A4225A">
              <w:rPr>
                <w:bCs/>
                <w:sz w:val="18"/>
                <w:szCs w:val="18"/>
              </w:rPr>
              <w:t>Enter WUR Mode</w:t>
            </w:r>
          </w:p>
          <w:p w:rsidR="00A4225A" w:rsidRPr="00A4225A" w:rsidRDefault="00107762" w:rsidP="00107762">
            <w:pPr>
              <w:pStyle w:val="Default"/>
              <w:jc w:val="both"/>
              <w:rPr>
                <w:bCs/>
                <w:sz w:val="18"/>
                <w:szCs w:val="18"/>
              </w:rPr>
            </w:pPr>
            <w:r>
              <w:rPr>
                <w:bCs/>
                <w:sz w:val="18"/>
                <w:szCs w:val="18"/>
              </w:rPr>
              <w:t xml:space="preserve">Suspend </w:t>
            </w: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Suspend 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Denied</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WUR service is not provided by the WUR AP to the WUR non-AP STA at this time</w:t>
            </w:r>
          </w:p>
        </w:tc>
      </w:tr>
    </w:tbl>
    <w:p w:rsidR="00A4225A" w:rsidRPr="00A4225A" w:rsidRDefault="00A4225A" w:rsidP="00E967B5">
      <w:pPr>
        <w:pStyle w:val="Default"/>
      </w:pPr>
    </w:p>
    <w:p w:rsidR="00256F9E" w:rsidRDefault="00256F9E" w:rsidP="00256F9E">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Add following Table 31-1xxx after Table 31-1 </w:t>
      </w:r>
      <w:r w:rsidRPr="00A13054">
        <w:rPr>
          <w:b/>
          <w:bCs/>
          <w:sz w:val="20"/>
          <w:highlight w:val="yellow"/>
        </w:rPr>
        <w:t>as follows</w:t>
      </w:r>
      <w:r>
        <w:rPr>
          <w:b/>
          <w:bCs/>
          <w:sz w:val="20"/>
          <w:highlight w:val="yellow"/>
        </w:rPr>
        <w:t xml:space="preserve"> </w:t>
      </w:r>
      <w:r w:rsidRPr="00CB6D27">
        <w:rPr>
          <w:b/>
          <w:bCs/>
          <w:sz w:val="20"/>
          <w:highlight w:val="yellow"/>
        </w:rPr>
        <w:t>[66</w:t>
      </w:r>
      <w:proofErr w:type="gramStart"/>
      <w:r w:rsidRPr="00CB6D27">
        <w:rPr>
          <w:b/>
          <w:bCs/>
          <w:sz w:val="20"/>
          <w:highlight w:val="yellow"/>
        </w:rPr>
        <w:t>,633,634,635,1089,1090,1091</w:t>
      </w:r>
      <w:proofErr w:type="gramEnd"/>
      <w:r w:rsidRPr="00CB6D27">
        <w:rPr>
          <w:b/>
          <w:bCs/>
          <w:sz w:val="20"/>
          <w:highlight w:val="yellow"/>
        </w:rPr>
        <w:t>]</w:t>
      </w:r>
      <w:r w:rsidRPr="007D2B52">
        <w:rPr>
          <w:b/>
          <w:bCs/>
          <w:sz w:val="20"/>
          <w:highlight w:val="yellow"/>
        </w:rPr>
        <w:t>:</w:t>
      </w:r>
    </w:p>
    <w:p w:rsidR="00A4225A" w:rsidRPr="00256F9E" w:rsidRDefault="00A4225A" w:rsidP="00E967B5">
      <w:pPr>
        <w:pStyle w:val="Default"/>
      </w:pPr>
    </w:p>
    <w:p w:rsidR="00794E74" w:rsidRDefault="00794E74" w:rsidP="00794E74">
      <w:pPr>
        <w:pStyle w:val="Default"/>
        <w:jc w:val="center"/>
        <w:rPr>
          <w:ins w:id="11" w:author="김서욱/선임연구원/차세대표준(연)IoT팀(suhwook.kim@lge.com)" w:date="2018-11-09T10:29:00Z"/>
        </w:rPr>
      </w:pPr>
      <w:ins w:id="12" w:author="김서욱/선임연구원/차세대표준(연)IoT팀(suhwook.kim@lge.com)" w:date="2018-11-09T10:29:00Z">
        <w:r>
          <w:rPr>
            <w:rStyle w:val="SC11204802"/>
          </w:rPr>
          <w:t xml:space="preserve">Table 31-1xxx—WUR Mode </w:t>
        </w:r>
      </w:ins>
      <w:ins w:id="13" w:author="김서욱/선임연구원/차세대표준(연)IoT팀(suhwook.kim@lge.com)" w:date="2018-11-09T10:32:00Z">
        <w:r w:rsidR="000F42AA">
          <w:rPr>
            <w:rStyle w:val="SC11204802"/>
          </w:rPr>
          <w:t>S</w:t>
        </w:r>
      </w:ins>
      <w:ins w:id="14" w:author="김서욱/선임연구원/차세대표준(연)IoT팀(suhwook.kim@lge.com)" w:date="2018-11-09T10:29:00Z">
        <w:r>
          <w:rPr>
            <w:rStyle w:val="SC11204802"/>
          </w:rPr>
          <w:t>etup</w:t>
        </w:r>
      </w:ins>
      <w:ins w:id="15" w:author="김서욱/선임연구원/차세대표준(연)IoT팀(suhwook.kim@lge.com)" w:date="2018-11-09T10:33:00Z">
        <w:r w:rsidR="000F42AA">
          <w:rPr>
            <w:rStyle w:val="SC11204802"/>
          </w:rPr>
          <w:t>/Teardown</w:t>
        </w:r>
      </w:ins>
      <w:ins w:id="16" w:author="김서욱/선임연구원/차세대표준(연)IoT팀(suhwook.kim@lge.com)" w:date="2018-11-09T10:29:00Z">
        <w:r>
          <w:rPr>
            <w:rStyle w:val="SC11204802"/>
          </w:rPr>
          <w:t xml:space="preserve"> frame exchange </w:t>
        </w:r>
      </w:ins>
      <w:ins w:id="17" w:author="김서욱/선임연구원/차세대표준(연)IoT팀(suhwook.kim@lge.com)" w:date="2018-11-09T10:51:00Z">
        <w:r w:rsidR="00256F9E">
          <w:rPr>
            <w:rStyle w:val="SC11204802"/>
          </w:rPr>
          <w:t>-</w:t>
        </w:r>
      </w:ins>
      <w:ins w:id="18" w:author="김서욱/선임연구원/차세대표준(연)IoT팀(suhwook.kim@lge.com)" w:date="2018-11-09T10:29:00Z">
        <w:r>
          <w:rPr>
            <w:rStyle w:val="SC11204802"/>
          </w:rPr>
          <w:t>non Request &amp; Response type</w:t>
        </w:r>
      </w:ins>
    </w:p>
    <w:p w:rsidR="00794E74" w:rsidRPr="00794E74" w:rsidDel="00794E74" w:rsidRDefault="00794E74" w:rsidP="00E967B5">
      <w:pPr>
        <w:pStyle w:val="Default"/>
        <w:rPr>
          <w:del w:id="19" w:author="김서욱/선임연구원/차세대표준(연)IoT팀(suhwook.kim@lge.com)" w:date="2018-11-09T10:29:00Z"/>
        </w:rPr>
      </w:pP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75"/>
        <w:gridCol w:w="2275"/>
        <w:gridCol w:w="2127"/>
      </w:tblGrid>
      <w:tr w:rsidR="00256F9E" w:rsidTr="00602C59">
        <w:trPr>
          <w:trHeight w:val="1368"/>
          <w:jc w:val="center"/>
          <w:ins w:id="20" w:author="김서욱/선임연구원/차세대표준(연)IoT팀(suhwook.kim@lge.com)" w:date="2018-11-09T10:50:00Z"/>
        </w:trPr>
        <w:tc>
          <w:tcPr>
            <w:tcW w:w="2275" w:type="dxa"/>
            <w:vAlign w:val="center"/>
          </w:tcPr>
          <w:p w:rsidR="00256F9E" w:rsidRPr="00A86838" w:rsidRDefault="00256F9E" w:rsidP="00602C59">
            <w:pPr>
              <w:pStyle w:val="Default"/>
              <w:jc w:val="both"/>
              <w:rPr>
                <w:ins w:id="21" w:author="김서욱/선임연구원/차세대표준(연)IoT팀(suhwook.kim@lge.com)" w:date="2018-11-09T10:50:00Z"/>
                <w:b/>
                <w:bCs/>
                <w:sz w:val="18"/>
                <w:szCs w:val="18"/>
              </w:rPr>
            </w:pPr>
            <w:ins w:id="22" w:author="김서욱/선임연구원/차세대표준(연)IoT팀(suhwook.kim@lge.com)" w:date="2018-11-09T10:50:00Z">
              <w:r>
                <w:rPr>
                  <w:b/>
                  <w:bCs/>
                  <w:sz w:val="18"/>
                  <w:szCs w:val="18"/>
                </w:rPr>
                <w:t>Frame type (and Action Type field value) transmitted from a WUR non-AP STA to a WUR AP</w:t>
              </w:r>
            </w:ins>
            <w:ins w:id="23" w:author="Jeongki Kim" w:date="2018-11-12T16:10:00Z">
              <w:r w:rsidR="008A43AF">
                <w:rPr>
                  <w:b/>
                  <w:bCs/>
                  <w:sz w:val="18"/>
                  <w:szCs w:val="18"/>
                </w:rPr>
                <w:t xml:space="preserve"> </w:t>
              </w:r>
              <w:r w:rsidR="008A43AF" w:rsidRPr="00872F88">
                <w:rPr>
                  <w:b/>
                  <w:bCs/>
                  <w:sz w:val="18"/>
                  <w:szCs w:val="18"/>
                  <w:highlight w:val="green"/>
                </w:rPr>
                <w:t>STA</w:t>
              </w:r>
            </w:ins>
            <w:ins w:id="24" w:author="김서욱/선임연구원/차세대표준(연)IoT팀(suhwook.kim@lge.com)" w:date="2018-11-09T10:50:00Z">
              <w:r>
                <w:rPr>
                  <w:b/>
                  <w:bCs/>
                  <w:sz w:val="18"/>
                  <w:szCs w:val="18"/>
                </w:rPr>
                <w:t xml:space="preserve"> </w:t>
              </w:r>
            </w:ins>
          </w:p>
        </w:tc>
        <w:tc>
          <w:tcPr>
            <w:tcW w:w="2275" w:type="dxa"/>
            <w:vAlign w:val="center"/>
          </w:tcPr>
          <w:p w:rsidR="00256F9E" w:rsidRDefault="00256F9E" w:rsidP="002849EA">
            <w:pPr>
              <w:pStyle w:val="Default"/>
              <w:jc w:val="both"/>
              <w:rPr>
                <w:ins w:id="25" w:author="김서욱/선임연구원/차세대표준(연)IoT팀(suhwook.kim@lge.com)" w:date="2018-11-09T10:50:00Z"/>
              </w:rPr>
            </w:pPr>
            <w:ins w:id="26" w:author="김서욱/선임연구원/차세대표준(연)IoT팀(suhwook.kim@lge.com)" w:date="2018-11-09T10:50:00Z">
              <w:r>
                <w:rPr>
                  <w:b/>
                  <w:bCs/>
                  <w:sz w:val="18"/>
                  <w:szCs w:val="18"/>
                </w:rPr>
                <w:t xml:space="preserve">Frame type transmitted from a WUR </w:t>
              </w:r>
              <w:del w:id="27" w:author="Jeongki Kim" w:date="2018-11-12T15:17:00Z">
                <w:r w:rsidDel="002849EA">
                  <w:rPr>
                    <w:b/>
                    <w:bCs/>
                    <w:sz w:val="18"/>
                    <w:szCs w:val="18"/>
                  </w:rPr>
                  <w:delText>non-</w:delText>
                </w:r>
              </w:del>
              <w:r>
                <w:rPr>
                  <w:b/>
                  <w:bCs/>
                  <w:sz w:val="18"/>
                  <w:szCs w:val="18"/>
                </w:rPr>
                <w:t xml:space="preserve">AP STA to a WUR </w:t>
              </w:r>
            </w:ins>
            <w:ins w:id="28" w:author="Jeongki Kim" w:date="2018-11-12T15:17:00Z">
              <w:r w:rsidR="002849EA" w:rsidRPr="00872F88">
                <w:rPr>
                  <w:b/>
                  <w:bCs/>
                  <w:sz w:val="18"/>
                  <w:szCs w:val="18"/>
                  <w:highlight w:val="green"/>
                </w:rPr>
                <w:t>non-</w:t>
              </w:r>
            </w:ins>
            <w:ins w:id="29" w:author="김서욱/선임연구원/차세대표준(연)IoT팀(suhwook.kim@lge.com)" w:date="2018-11-09T10:50:00Z">
              <w:r w:rsidRPr="00872F88">
                <w:rPr>
                  <w:b/>
                  <w:bCs/>
                  <w:sz w:val="18"/>
                  <w:szCs w:val="18"/>
                  <w:highlight w:val="green"/>
                </w:rPr>
                <w:t>AP</w:t>
              </w:r>
            </w:ins>
            <w:ins w:id="30" w:author="Jeongki Kim" w:date="2018-11-12T15:17:00Z">
              <w:r w:rsidR="002849EA" w:rsidRPr="00872F88">
                <w:rPr>
                  <w:b/>
                  <w:bCs/>
                  <w:sz w:val="18"/>
                  <w:szCs w:val="18"/>
                  <w:highlight w:val="green"/>
                </w:rPr>
                <w:t xml:space="preserve"> STA</w:t>
              </w:r>
            </w:ins>
            <w:ins w:id="31" w:author="김서욱/선임연구원/차세대표준(연)IoT팀(suhwook.kim@lge.com)" w:date="2018-11-09T10:50:00Z">
              <w:r>
                <w:rPr>
                  <w:b/>
                  <w:bCs/>
                  <w:sz w:val="18"/>
                  <w:szCs w:val="18"/>
                </w:rPr>
                <w:t xml:space="preserve"> </w:t>
              </w:r>
            </w:ins>
          </w:p>
        </w:tc>
        <w:tc>
          <w:tcPr>
            <w:tcW w:w="2127" w:type="dxa"/>
            <w:vAlign w:val="center"/>
          </w:tcPr>
          <w:p w:rsidR="00256F9E" w:rsidRDefault="00256F9E" w:rsidP="00602C59">
            <w:pPr>
              <w:pStyle w:val="Default"/>
              <w:jc w:val="both"/>
              <w:rPr>
                <w:ins w:id="32" w:author="김서욱/선임연구원/차세대표준(연)IoT팀(suhwook.kim@lge.com)" w:date="2018-11-09T10:50:00Z"/>
                <w:b/>
                <w:bCs/>
                <w:sz w:val="18"/>
                <w:szCs w:val="18"/>
              </w:rPr>
            </w:pPr>
            <w:ins w:id="33" w:author="김서욱/선임연구원/차세대표준(연)IoT팀(suhwook.kim@lge.com)" w:date="2018-11-09T10:50:00Z">
              <w:r>
                <w:rPr>
                  <w:b/>
                  <w:bCs/>
                  <w:sz w:val="18"/>
                  <w:szCs w:val="18"/>
                </w:rPr>
                <w:t>Status after the</w:t>
              </w:r>
            </w:ins>
          </w:p>
          <w:p w:rsidR="00256F9E" w:rsidRDefault="00256F9E" w:rsidP="00602C59">
            <w:pPr>
              <w:pStyle w:val="Default"/>
              <w:jc w:val="both"/>
              <w:rPr>
                <w:ins w:id="34" w:author="김서욱/선임연구원/차세대표준(연)IoT팀(suhwook.kim@lge.com)" w:date="2018-11-09T10:50:00Z"/>
                <w:b/>
                <w:bCs/>
                <w:sz w:val="18"/>
                <w:szCs w:val="18"/>
              </w:rPr>
            </w:pPr>
            <w:ins w:id="35" w:author="김서욱/선임연구원/차세대표준(연)IoT팀(suhwook.kim@lge.com)" w:date="2018-11-09T10:50:00Z">
              <w:r>
                <w:rPr>
                  <w:b/>
                  <w:bCs/>
                  <w:sz w:val="18"/>
                  <w:szCs w:val="18"/>
                </w:rPr>
                <w:t>completion of the</w:t>
              </w:r>
            </w:ins>
          </w:p>
          <w:p w:rsidR="00256F9E" w:rsidRDefault="00256F9E" w:rsidP="00602C59">
            <w:pPr>
              <w:pStyle w:val="Default"/>
              <w:jc w:val="both"/>
              <w:rPr>
                <w:ins w:id="36" w:author="김서욱/선임연구원/차세대표준(연)IoT팀(suhwook.kim@lge.com)" w:date="2018-11-09T10:50:00Z"/>
              </w:rPr>
            </w:pPr>
            <w:ins w:id="37" w:author="김서욱/선임연구원/차세대표준(연)IoT팀(suhwook.kim@lge.com)" w:date="2018-11-09T10:50:00Z">
              <w:r>
                <w:rPr>
                  <w:b/>
                  <w:bCs/>
                  <w:sz w:val="18"/>
                  <w:szCs w:val="18"/>
                </w:rPr>
                <w:t>exchange</w:t>
              </w:r>
            </w:ins>
          </w:p>
        </w:tc>
      </w:tr>
      <w:tr w:rsidR="00256F9E" w:rsidTr="00602C59">
        <w:trPr>
          <w:trHeight w:val="689"/>
          <w:jc w:val="center"/>
          <w:ins w:id="38" w:author="김서욱/선임연구원/차세대표준(연)IoT팀(suhwook.kim@lge.com)" w:date="2018-11-09T10:50:00Z"/>
        </w:trPr>
        <w:tc>
          <w:tcPr>
            <w:tcW w:w="2275" w:type="dxa"/>
            <w:vAlign w:val="center"/>
          </w:tcPr>
          <w:p w:rsidR="00256F9E" w:rsidRDefault="00256F9E" w:rsidP="00602C59">
            <w:pPr>
              <w:pStyle w:val="Default"/>
              <w:jc w:val="both"/>
              <w:rPr>
                <w:ins w:id="39" w:author="김서욱/선임연구원/차세대표준(연)IoT팀(suhwook.kim@lge.com)" w:date="2018-11-09T10:50:00Z"/>
                <w:bCs/>
                <w:sz w:val="18"/>
                <w:szCs w:val="18"/>
              </w:rPr>
            </w:pPr>
            <w:ins w:id="40" w:author="김서욱/선임연구원/차세대표준(연)IoT팀(suhwook.kim@lge.com)" w:date="2018-11-09T10:50:00Z">
              <w:r>
                <w:rPr>
                  <w:bCs/>
                  <w:sz w:val="18"/>
                  <w:szCs w:val="18"/>
                </w:rPr>
                <w:t>WUR Mode Setup frame</w:t>
              </w:r>
            </w:ins>
          </w:p>
          <w:p w:rsidR="00256F9E" w:rsidRPr="00A4225A" w:rsidRDefault="00256F9E" w:rsidP="00602C59">
            <w:pPr>
              <w:pStyle w:val="Default"/>
              <w:jc w:val="both"/>
              <w:rPr>
                <w:ins w:id="41" w:author="김서욱/선임연구원/차세대표준(연)IoT팀(suhwook.kim@lge.com)" w:date="2018-11-09T10:50:00Z"/>
                <w:bCs/>
                <w:sz w:val="18"/>
                <w:szCs w:val="18"/>
              </w:rPr>
            </w:pPr>
            <w:ins w:id="42" w:author="김서욱/선임연구원/차세대표준(연)IoT팀(suhwook.kim@lge.com)" w:date="2018-11-09T10:50:00Z">
              <w:r>
                <w:rPr>
                  <w:bCs/>
                  <w:sz w:val="18"/>
                  <w:szCs w:val="18"/>
                </w:rPr>
                <w:t xml:space="preserve">(Action Type = </w:t>
              </w:r>
              <w:r>
                <w:rPr>
                  <w:rFonts w:hint="eastAsia"/>
                  <w:bCs/>
                  <w:sz w:val="18"/>
                  <w:szCs w:val="18"/>
                </w:rPr>
                <w:t>Enter WUR Mode</w:t>
              </w:r>
              <w:r>
                <w:rPr>
                  <w:bCs/>
                  <w:sz w:val="18"/>
                  <w:szCs w:val="18"/>
                </w:rPr>
                <w:t>)</w:t>
              </w:r>
            </w:ins>
          </w:p>
        </w:tc>
        <w:tc>
          <w:tcPr>
            <w:tcW w:w="2275" w:type="dxa"/>
            <w:vAlign w:val="center"/>
          </w:tcPr>
          <w:p w:rsidR="00256F9E" w:rsidRDefault="00256F9E" w:rsidP="00602C59">
            <w:pPr>
              <w:pStyle w:val="Default"/>
              <w:jc w:val="both"/>
              <w:rPr>
                <w:ins w:id="43" w:author="김서욱/선임연구원/차세대표준(연)IoT팀(suhwook.kim@lge.com)" w:date="2018-11-09T10:50:00Z"/>
                <w:bCs/>
                <w:sz w:val="18"/>
                <w:szCs w:val="18"/>
              </w:rPr>
            </w:pPr>
            <w:ins w:id="44" w:author="김서욱/선임연구원/차세대표준(연)IoT팀(suhwook.kim@lge.com)" w:date="2018-11-09T10:50:00Z">
              <w:r>
                <w:rPr>
                  <w:rFonts w:hint="eastAsia"/>
                  <w:bCs/>
                  <w:sz w:val="18"/>
                  <w:szCs w:val="18"/>
                </w:rPr>
                <w:t>-</w:t>
              </w:r>
            </w:ins>
          </w:p>
        </w:tc>
        <w:tc>
          <w:tcPr>
            <w:tcW w:w="2127" w:type="dxa"/>
            <w:vAlign w:val="center"/>
          </w:tcPr>
          <w:p w:rsidR="00256F9E" w:rsidRDefault="00256F9E" w:rsidP="00602C59">
            <w:pPr>
              <w:pStyle w:val="Default"/>
              <w:jc w:val="both"/>
              <w:rPr>
                <w:ins w:id="45" w:author="김서욱/선임연구원/차세대표준(연)IoT팀(suhwook.kim@lge.com)" w:date="2018-11-09T10:50:00Z"/>
                <w:bCs/>
                <w:sz w:val="18"/>
                <w:szCs w:val="18"/>
              </w:rPr>
            </w:pPr>
            <w:ins w:id="46" w:author="김서욱/선임연구원/차세대표준(연)IoT팀(suhwook.kim@lge.com)" w:date="2018-11-09T10:50:00Z">
              <w:r>
                <w:rPr>
                  <w:rFonts w:hint="eastAsia"/>
                  <w:bCs/>
                  <w:sz w:val="18"/>
                  <w:szCs w:val="18"/>
                </w:rPr>
                <w:t xml:space="preserve">The WUR non-AP STA enters </w:t>
              </w:r>
              <w:r>
                <w:rPr>
                  <w:bCs/>
                  <w:sz w:val="18"/>
                  <w:szCs w:val="18"/>
                </w:rPr>
                <w:t>WUR Mode from WUR Mode Suspend</w:t>
              </w:r>
            </w:ins>
          </w:p>
        </w:tc>
      </w:tr>
      <w:tr w:rsidR="00256F9E" w:rsidTr="00602C59">
        <w:trPr>
          <w:trHeight w:val="689"/>
          <w:jc w:val="center"/>
          <w:ins w:id="47" w:author="김서욱/선임연구원/차세대표준(연)IoT팀(suhwook.kim@lge.com)" w:date="2018-11-09T10:50:00Z"/>
        </w:trPr>
        <w:tc>
          <w:tcPr>
            <w:tcW w:w="2275" w:type="dxa"/>
            <w:vAlign w:val="center"/>
          </w:tcPr>
          <w:p w:rsidR="00256F9E" w:rsidRDefault="00256F9E" w:rsidP="00602C59">
            <w:pPr>
              <w:pStyle w:val="Default"/>
              <w:jc w:val="both"/>
              <w:rPr>
                <w:ins w:id="48" w:author="김서욱/선임연구원/차세대표준(연)IoT팀(suhwook.kim@lge.com)" w:date="2018-11-09T10:50:00Z"/>
                <w:bCs/>
                <w:sz w:val="18"/>
                <w:szCs w:val="18"/>
              </w:rPr>
            </w:pPr>
            <w:ins w:id="49" w:author="김서욱/선임연구원/차세대표준(연)IoT팀(suhwook.kim@lge.com)" w:date="2018-11-09T10:50:00Z">
              <w:r>
                <w:rPr>
                  <w:bCs/>
                  <w:sz w:val="18"/>
                  <w:szCs w:val="18"/>
                </w:rPr>
                <w:t>WUR Mode Setup frame</w:t>
              </w:r>
            </w:ins>
          </w:p>
          <w:p w:rsidR="00256F9E" w:rsidRPr="00A4225A" w:rsidRDefault="00256F9E" w:rsidP="00602C59">
            <w:pPr>
              <w:pStyle w:val="Default"/>
              <w:jc w:val="both"/>
              <w:rPr>
                <w:ins w:id="50" w:author="김서욱/선임연구원/차세대표준(연)IoT팀(suhwook.kim@lge.com)" w:date="2018-11-09T10:50:00Z"/>
                <w:bCs/>
                <w:sz w:val="18"/>
                <w:szCs w:val="18"/>
              </w:rPr>
            </w:pPr>
            <w:ins w:id="51" w:author="김서욱/선임연구원/차세대표준(연)IoT팀(suhwook.kim@lge.com)" w:date="2018-11-09T10:50:00Z">
              <w:r>
                <w:rPr>
                  <w:bCs/>
                  <w:sz w:val="18"/>
                  <w:szCs w:val="18"/>
                </w:rPr>
                <w:t xml:space="preserve">(Action Type = </w:t>
              </w:r>
              <w:r>
                <w:rPr>
                  <w:rFonts w:hint="eastAsia"/>
                  <w:bCs/>
                  <w:sz w:val="18"/>
                  <w:szCs w:val="18"/>
                </w:rPr>
                <w:t>Enter WUR Mode Suspend</w:t>
              </w:r>
              <w:r>
                <w:rPr>
                  <w:bCs/>
                  <w:sz w:val="18"/>
                  <w:szCs w:val="18"/>
                </w:rPr>
                <w:t>)</w:t>
              </w:r>
            </w:ins>
          </w:p>
        </w:tc>
        <w:tc>
          <w:tcPr>
            <w:tcW w:w="2275" w:type="dxa"/>
            <w:vAlign w:val="center"/>
          </w:tcPr>
          <w:p w:rsidR="00256F9E" w:rsidRDefault="00256F9E" w:rsidP="00602C59">
            <w:pPr>
              <w:pStyle w:val="Default"/>
              <w:jc w:val="both"/>
              <w:rPr>
                <w:ins w:id="52" w:author="김서욱/선임연구원/차세대표준(연)IoT팀(suhwook.kim@lge.com)" w:date="2018-11-09T10:50:00Z"/>
                <w:bCs/>
                <w:sz w:val="18"/>
                <w:szCs w:val="18"/>
              </w:rPr>
            </w:pPr>
            <w:ins w:id="53" w:author="김서욱/선임연구원/차세대표준(연)IoT팀(suhwook.kim@lge.com)" w:date="2018-11-09T10:50:00Z">
              <w:r>
                <w:rPr>
                  <w:rFonts w:hint="eastAsia"/>
                  <w:bCs/>
                  <w:sz w:val="18"/>
                  <w:szCs w:val="18"/>
                </w:rPr>
                <w:t>-</w:t>
              </w:r>
            </w:ins>
          </w:p>
        </w:tc>
        <w:tc>
          <w:tcPr>
            <w:tcW w:w="2127" w:type="dxa"/>
            <w:vAlign w:val="center"/>
          </w:tcPr>
          <w:p w:rsidR="00256F9E" w:rsidRDefault="00256F9E" w:rsidP="00602C59">
            <w:pPr>
              <w:pStyle w:val="Default"/>
              <w:jc w:val="both"/>
              <w:rPr>
                <w:ins w:id="54" w:author="김서욱/선임연구원/차세대표준(연)IoT팀(suhwook.kim@lge.com)" w:date="2018-11-09T10:50:00Z"/>
                <w:bCs/>
                <w:sz w:val="18"/>
                <w:szCs w:val="18"/>
              </w:rPr>
            </w:pPr>
            <w:ins w:id="55" w:author="김서욱/선임연구원/차세대표준(연)IoT팀(suhwook.kim@lge.com)" w:date="2018-11-09T10:50:00Z">
              <w:r>
                <w:rPr>
                  <w:rFonts w:hint="eastAsia"/>
                  <w:bCs/>
                  <w:sz w:val="18"/>
                  <w:szCs w:val="18"/>
                </w:rPr>
                <w:t xml:space="preserve">The WUR non-AP STA enters </w:t>
              </w:r>
              <w:r>
                <w:rPr>
                  <w:bCs/>
                  <w:sz w:val="18"/>
                  <w:szCs w:val="18"/>
                </w:rPr>
                <w:t xml:space="preserve">WUR Mode Suspend from WUR Mode </w:t>
              </w:r>
            </w:ins>
          </w:p>
        </w:tc>
      </w:tr>
      <w:tr w:rsidR="00256F9E" w:rsidTr="00602C59">
        <w:trPr>
          <w:trHeight w:val="689"/>
          <w:jc w:val="center"/>
          <w:ins w:id="56" w:author="김서욱/선임연구원/차세대표준(연)IoT팀(suhwook.kim@lge.com)" w:date="2018-11-09T10:50:00Z"/>
        </w:trPr>
        <w:tc>
          <w:tcPr>
            <w:tcW w:w="2275" w:type="dxa"/>
            <w:vAlign w:val="center"/>
          </w:tcPr>
          <w:p w:rsidR="00256F9E" w:rsidRPr="00A4225A" w:rsidRDefault="00256F9E" w:rsidP="00602C59">
            <w:pPr>
              <w:pStyle w:val="Default"/>
              <w:jc w:val="both"/>
              <w:rPr>
                <w:ins w:id="57" w:author="김서욱/선임연구원/차세대표준(연)IoT팀(suhwook.kim@lge.com)" w:date="2018-11-09T10:50:00Z"/>
                <w:bCs/>
                <w:sz w:val="18"/>
                <w:szCs w:val="18"/>
              </w:rPr>
            </w:pPr>
            <w:ins w:id="58" w:author="김서욱/선임연구원/차세대표준(연)IoT팀(suhwook.kim@lge.com)" w:date="2018-11-09T10:50:00Z">
              <w:r>
                <w:rPr>
                  <w:bCs/>
                  <w:sz w:val="18"/>
                  <w:szCs w:val="18"/>
                </w:rPr>
                <w:t xml:space="preserve">WUR Mode </w:t>
              </w:r>
              <w:r>
                <w:rPr>
                  <w:rFonts w:hint="eastAsia"/>
                  <w:bCs/>
                  <w:sz w:val="18"/>
                  <w:szCs w:val="18"/>
                </w:rPr>
                <w:t xml:space="preserve">Teardown </w:t>
              </w:r>
              <w:r>
                <w:rPr>
                  <w:bCs/>
                  <w:sz w:val="18"/>
                  <w:szCs w:val="18"/>
                </w:rPr>
                <w:t>frame</w:t>
              </w:r>
            </w:ins>
          </w:p>
        </w:tc>
        <w:tc>
          <w:tcPr>
            <w:tcW w:w="2275" w:type="dxa"/>
            <w:vAlign w:val="center"/>
          </w:tcPr>
          <w:p w:rsidR="00256F9E" w:rsidRDefault="00256F9E" w:rsidP="00602C59">
            <w:pPr>
              <w:pStyle w:val="Default"/>
              <w:jc w:val="both"/>
              <w:rPr>
                <w:ins w:id="59" w:author="김서욱/선임연구원/차세대표준(연)IoT팀(suhwook.kim@lge.com)" w:date="2018-11-09T10:50:00Z"/>
                <w:bCs/>
                <w:sz w:val="18"/>
                <w:szCs w:val="18"/>
              </w:rPr>
            </w:pPr>
            <w:ins w:id="60" w:author="김서욱/선임연구원/차세대표준(연)IoT팀(suhwook.kim@lge.com)" w:date="2018-11-09T10:50:00Z">
              <w:r>
                <w:rPr>
                  <w:rFonts w:hint="eastAsia"/>
                  <w:bCs/>
                  <w:sz w:val="18"/>
                  <w:szCs w:val="18"/>
                </w:rPr>
                <w:t>-</w:t>
              </w:r>
            </w:ins>
          </w:p>
        </w:tc>
        <w:tc>
          <w:tcPr>
            <w:tcW w:w="2127" w:type="dxa"/>
            <w:vMerge w:val="restart"/>
            <w:vAlign w:val="center"/>
          </w:tcPr>
          <w:p w:rsidR="00256F9E" w:rsidRPr="00A86838" w:rsidRDefault="00256F9E" w:rsidP="00602C59">
            <w:pPr>
              <w:pStyle w:val="Default"/>
              <w:jc w:val="both"/>
              <w:rPr>
                <w:ins w:id="61" w:author="김서욱/선임연구원/차세대표준(연)IoT팀(suhwook.kim@lge.com)" w:date="2018-11-09T10:50:00Z"/>
                <w:bCs/>
                <w:sz w:val="18"/>
                <w:szCs w:val="18"/>
              </w:rPr>
            </w:pPr>
            <w:ins w:id="62" w:author="김서욱/선임연구원/차세대표준(연)IoT팀(suhwook.kim@lge.com)" w:date="2018-11-09T10:50:00Z">
              <w:r>
                <w:rPr>
                  <w:rFonts w:hint="eastAsia"/>
                  <w:bCs/>
                  <w:sz w:val="18"/>
                  <w:szCs w:val="18"/>
                </w:rPr>
                <w:t>The WUR non-AP STA</w:t>
              </w:r>
              <w:r>
                <w:rPr>
                  <w:bCs/>
                  <w:sz w:val="18"/>
                  <w:szCs w:val="18"/>
                </w:rPr>
                <w:t xml:space="preserve"> </w:t>
              </w:r>
              <w:r w:rsidRPr="00A86838">
                <w:rPr>
                  <w:bCs/>
                  <w:sz w:val="18"/>
                  <w:szCs w:val="18"/>
                </w:rPr>
                <w:t>that is in WUR Mode</w:t>
              </w:r>
              <w:r>
                <w:rPr>
                  <w:bCs/>
                  <w:sz w:val="18"/>
                  <w:szCs w:val="18"/>
                </w:rPr>
                <w:t xml:space="preserve"> or WUR Mode Suspend</w:t>
              </w:r>
              <w:r w:rsidRPr="00A86838">
                <w:rPr>
                  <w:bCs/>
                  <w:sz w:val="18"/>
                  <w:szCs w:val="18"/>
                </w:rPr>
                <w:t xml:space="preserve"> </w:t>
              </w:r>
              <w:proofErr w:type="spellStart"/>
              <w:r>
                <w:rPr>
                  <w:bCs/>
                  <w:sz w:val="18"/>
                  <w:szCs w:val="18"/>
                </w:rPr>
                <w:t>teards</w:t>
              </w:r>
              <w:proofErr w:type="spellEnd"/>
              <w:r>
                <w:rPr>
                  <w:bCs/>
                  <w:sz w:val="18"/>
                  <w:szCs w:val="18"/>
                </w:rPr>
                <w:t xml:space="preserve"> down</w:t>
              </w:r>
              <w:r>
                <w:rPr>
                  <w:rFonts w:hint="eastAsia"/>
                  <w:bCs/>
                  <w:sz w:val="18"/>
                  <w:szCs w:val="18"/>
                </w:rPr>
                <w:t xml:space="preserve"> </w:t>
              </w:r>
              <w:r>
                <w:rPr>
                  <w:bCs/>
                  <w:sz w:val="18"/>
                  <w:szCs w:val="18"/>
                </w:rPr>
                <w:t>WUR Mode or WUR Mode Suspend, relatively</w:t>
              </w:r>
            </w:ins>
          </w:p>
        </w:tc>
      </w:tr>
      <w:tr w:rsidR="00256F9E" w:rsidTr="00602C59">
        <w:trPr>
          <w:trHeight w:val="689"/>
          <w:jc w:val="center"/>
          <w:ins w:id="63" w:author="김서욱/선임연구원/차세대표준(연)IoT팀(suhwook.kim@lge.com)" w:date="2018-11-09T10:50:00Z"/>
        </w:trPr>
        <w:tc>
          <w:tcPr>
            <w:tcW w:w="2275" w:type="dxa"/>
            <w:vAlign w:val="center"/>
          </w:tcPr>
          <w:p w:rsidR="00256F9E" w:rsidRPr="00A4225A" w:rsidRDefault="00256F9E" w:rsidP="00602C59">
            <w:pPr>
              <w:pStyle w:val="Default"/>
              <w:jc w:val="both"/>
              <w:rPr>
                <w:ins w:id="64" w:author="김서욱/선임연구원/차세대표준(연)IoT팀(suhwook.kim@lge.com)" w:date="2018-11-09T10:50:00Z"/>
                <w:bCs/>
                <w:sz w:val="18"/>
                <w:szCs w:val="18"/>
              </w:rPr>
            </w:pPr>
          </w:p>
        </w:tc>
        <w:tc>
          <w:tcPr>
            <w:tcW w:w="2275" w:type="dxa"/>
            <w:vAlign w:val="center"/>
          </w:tcPr>
          <w:p w:rsidR="00256F9E" w:rsidRDefault="00256F9E" w:rsidP="00602C59">
            <w:pPr>
              <w:pStyle w:val="Default"/>
              <w:jc w:val="both"/>
              <w:rPr>
                <w:ins w:id="65" w:author="김서욱/선임연구원/차세대표준(연)IoT팀(suhwook.kim@lge.com)" w:date="2018-11-09T10:50:00Z"/>
                <w:bCs/>
                <w:sz w:val="18"/>
                <w:szCs w:val="18"/>
              </w:rPr>
            </w:pPr>
            <w:ins w:id="66" w:author="김서욱/선임연구원/차세대표준(연)IoT팀(suhwook.kim@lge.com)" w:date="2018-11-09T10:50:00Z">
              <w:r>
                <w:rPr>
                  <w:bCs/>
                  <w:sz w:val="18"/>
                  <w:szCs w:val="18"/>
                </w:rPr>
                <w:t xml:space="preserve">WUR Mode </w:t>
              </w:r>
              <w:r>
                <w:rPr>
                  <w:rFonts w:hint="eastAsia"/>
                  <w:bCs/>
                  <w:sz w:val="18"/>
                  <w:szCs w:val="18"/>
                </w:rPr>
                <w:t xml:space="preserve">Teardown </w:t>
              </w:r>
              <w:r>
                <w:rPr>
                  <w:bCs/>
                  <w:sz w:val="18"/>
                  <w:szCs w:val="18"/>
                </w:rPr>
                <w:t>frame</w:t>
              </w:r>
            </w:ins>
          </w:p>
        </w:tc>
        <w:tc>
          <w:tcPr>
            <w:tcW w:w="2127" w:type="dxa"/>
            <w:vMerge/>
            <w:vAlign w:val="center"/>
          </w:tcPr>
          <w:p w:rsidR="00256F9E" w:rsidRDefault="00256F9E" w:rsidP="00602C59">
            <w:pPr>
              <w:pStyle w:val="Default"/>
              <w:jc w:val="both"/>
              <w:rPr>
                <w:ins w:id="67" w:author="김서욱/선임연구원/차세대표준(연)IoT팀(suhwook.kim@lge.com)" w:date="2018-11-09T10:50:00Z"/>
                <w:bCs/>
                <w:sz w:val="18"/>
                <w:szCs w:val="18"/>
              </w:rPr>
            </w:pPr>
          </w:p>
        </w:tc>
      </w:tr>
    </w:tbl>
    <w:p w:rsidR="00794E74" w:rsidDel="00794E74" w:rsidRDefault="00794E74" w:rsidP="00E967B5">
      <w:pPr>
        <w:pStyle w:val="Default"/>
        <w:rPr>
          <w:del w:id="68" w:author="김서욱/선임연구원/차세대표준(연)IoT팀(suhwook.kim@lge.com)" w:date="2018-11-09T10:29:00Z"/>
        </w:rPr>
      </w:pPr>
    </w:p>
    <w:p w:rsidR="00E967B5" w:rsidRDefault="00E967B5" w:rsidP="00E967B5">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Please add the following figure </w:t>
      </w:r>
      <w:r w:rsidR="00227EFD">
        <w:rPr>
          <w:rFonts w:eastAsia="Times New Roman"/>
          <w:b/>
          <w:color w:val="000000"/>
          <w:sz w:val="20"/>
          <w:highlight w:val="yellow"/>
          <w:lang w:val="en-US"/>
        </w:rPr>
        <w:t>after Table 31-1</w:t>
      </w:r>
      <w:r w:rsidR="00256F9E">
        <w:rPr>
          <w:rFonts w:eastAsia="Times New Roman"/>
          <w:b/>
          <w:color w:val="000000"/>
          <w:sz w:val="20"/>
          <w:highlight w:val="yellow"/>
          <w:lang w:val="en-US"/>
        </w:rPr>
        <w:t>xxx</w:t>
      </w:r>
      <w:r w:rsidR="00227EFD">
        <w:rPr>
          <w:rFonts w:eastAsia="Times New Roman"/>
          <w:b/>
          <w:color w:val="000000"/>
          <w:sz w:val="20"/>
          <w:highlight w:val="yellow"/>
          <w:lang w:val="en-US"/>
        </w:rPr>
        <w:t xml:space="preserve"> </w:t>
      </w:r>
      <w:r>
        <w:rPr>
          <w:rFonts w:eastAsia="Times New Roman"/>
          <w:b/>
          <w:color w:val="000000"/>
          <w:sz w:val="20"/>
          <w:highlight w:val="yellow"/>
          <w:lang w:val="en-US"/>
        </w:rPr>
        <w:t>in</w:t>
      </w:r>
      <w:r w:rsidRPr="0062457E">
        <w:rPr>
          <w:rFonts w:eastAsia="Times New Roman"/>
          <w:b/>
          <w:color w:val="000000"/>
          <w:sz w:val="20"/>
          <w:highlight w:val="yellow"/>
          <w:lang w:val="en-US"/>
        </w:rPr>
        <w:t xml:space="preserve"> </w:t>
      </w:r>
      <w:proofErr w:type="spellStart"/>
      <w:r>
        <w:rPr>
          <w:rFonts w:eastAsia="Times New Roman"/>
          <w:b/>
          <w:color w:val="000000"/>
          <w:sz w:val="20"/>
          <w:highlight w:val="yellow"/>
          <w:lang w:val="en-US"/>
        </w:rPr>
        <w:t>subclause</w:t>
      </w:r>
      <w:proofErr w:type="spellEnd"/>
      <w:r>
        <w:rPr>
          <w:rFonts w:eastAsia="Times New Roman"/>
          <w:b/>
          <w:color w:val="000000"/>
          <w:sz w:val="20"/>
          <w:highlight w:val="yellow"/>
          <w:lang w:val="en-US"/>
        </w:rPr>
        <w:t xml:space="preserve"> </w:t>
      </w:r>
      <w:r w:rsidR="00227EFD">
        <w:rPr>
          <w:rFonts w:eastAsia="Times New Roman"/>
          <w:b/>
          <w:color w:val="000000"/>
          <w:sz w:val="20"/>
          <w:highlight w:val="yellow"/>
          <w:lang w:val="en-US"/>
        </w:rPr>
        <w:t>31</w:t>
      </w:r>
      <w:r>
        <w:rPr>
          <w:rFonts w:eastAsia="Times New Roman"/>
          <w:b/>
          <w:color w:val="000000"/>
          <w:sz w:val="20"/>
          <w:highlight w:val="yellow"/>
          <w:lang w:val="en-US"/>
        </w:rPr>
        <w:t>.6.</w:t>
      </w:r>
      <w:r w:rsidR="00227EFD">
        <w:rPr>
          <w:rFonts w:eastAsia="Times New Roman"/>
          <w:b/>
          <w:color w:val="000000"/>
          <w:sz w:val="20"/>
          <w:highlight w:val="yellow"/>
          <w:lang w:val="en-US"/>
        </w:rPr>
        <w:t>1</w:t>
      </w:r>
      <w:r>
        <w:rPr>
          <w:rFonts w:eastAsia="Times New Roman"/>
          <w:b/>
          <w:color w:val="000000"/>
          <w:sz w:val="20"/>
          <w:highlight w:val="yellow"/>
          <w:lang w:val="en-US"/>
        </w:rPr>
        <w:t xml:space="preserve"> </w:t>
      </w:r>
      <w:r w:rsidRPr="00A13054">
        <w:rPr>
          <w:b/>
          <w:bCs/>
          <w:sz w:val="20"/>
          <w:highlight w:val="yellow"/>
        </w:rPr>
        <w:t>as follows</w:t>
      </w:r>
      <w:r>
        <w:rPr>
          <w:b/>
          <w:bCs/>
          <w:sz w:val="20"/>
          <w:highlight w:val="yellow"/>
        </w:rPr>
        <w:t xml:space="preserve"> </w:t>
      </w:r>
      <w:r w:rsidRPr="00CB6D27">
        <w:rPr>
          <w:b/>
          <w:bCs/>
          <w:sz w:val="20"/>
          <w:highlight w:val="yellow"/>
        </w:rPr>
        <w:t>[</w:t>
      </w:r>
      <w:r w:rsidR="00227EFD" w:rsidRPr="00CB6D27">
        <w:rPr>
          <w:b/>
          <w:bCs/>
          <w:sz w:val="20"/>
          <w:highlight w:val="yellow"/>
        </w:rPr>
        <w:t>66</w:t>
      </w:r>
      <w:proofErr w:type="gramStart"/>
      <w:r w:rsidR="00CB6D27" w:rsidRPr="00CB6D27">
        <w:rPr>
          <w:b/>
          <w:bCs/>
          <w:sz w:val="20"/>
          <w:highlight w:val="yellow"/>
        </w:rPr>
        <w:t>,633,634,635,1089,1090,1091</w:t>
      </w:r>
      <w:proofErr w:type="gramEnd"/>
      <w:r w:rsidRPr="00CB6D27">
        <w:rPr>
          <w:b/>
          <w:bCs/>
          <w:sz w:val="20"/>
          <w:highlight w:val="yellow"/>
        </w:rPr>
        <w:t>]</w:t>
      </w:r>
      <w:r w:rsidRPr="007D2B52">
        <w:rPr>
          <w:b/>
          <w:bCs/>
          <w:sz w:val="20"/>
          <w:highlight w:val="yellow"/>
        </w:rPr>
        <w:t>:</w:t>
      </w:r>
    </w:p>
    <w:p w:rsidR="00E967B5" w:rsidRPr="00E967B5" w:rsidRDefault="00E967B5" w:rsidP="00E967B5">
      <w:pPr>
        <w:pStyle w:val="Default"/>
      </w:pPr>
    </w:p>
    <w:p w:rsidR="006F078D" w:rsidRDefault="000F42AA" w:rsidP="00DF5402">
      <w:pPr>
        <w:widowControl w:val="0"/>
        <w:autoSpaceDE w:val="0"/>
        <w:autoSpaceDN w:val="0"/>
        <w:adjustRightInd w:val="0"/>
        <w:spacing w:before="240" w:after="240"/>
        <w:jc w:val="center"/>
      </w:pPr>
      <w:ins w:id="69" w:author="김서욱/선임연구원/차세대표준(연)IoT팀(suhwook.kim@lge.com)" w:date="2018-11-09T09:59:00Z">
        <w:r>
          <w:object w:dxaOrig="9226"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374.95pt" o:ole="">
              <v:imagedata r:id="rId8" o:title=""/>
            </v:shape>
            <o:OLEObject Type="Embed" ProgID="Visio.Drawing.15" ShapeID="_x0000_i1025" DrawAspect="Content" ObjectID="_1603555778" r:id="rId9"/>
          </w:object>
        </w:r>
      </w:ins>
    </w:p>
    <w:p w:rsidR="00227EFD" w:rsidRDefault="00227EFD" w:rsidP="00227EFD">
      <w:pPr>
        <w:pStyle w:val="T"/>
        <w:jc w:val="center"/>
        <w:rPr>
          <w:ins w:id="70" w:author="김서욱/선임연구원/차세대표준(연)IoT팀(suhwook.kim@lge.com)" w:date="2018-11-07T09:40:00Z"/>
          <w:b/>
          <w:bCs/>
        </w:rPr>
      </w:pPr>
      <w:ins w:id="71" w:author="김서욱/선임연구원/차세대표준(연)IoT팀(suhwook.kim@lge.com)" w:date="2018-11-07T09:40:00Z">
        <w:r>
          <w:rPr>
            <w:b/>
            <w:bCs/>
          </w:rPr>
          <w:t xml:space="preserve">Figure 31-1xxx —State Diagram for </w:t>
        </w:r>
      </w:ins>
      <w:ins w:id="72" w:author="김서욱/선임연구원/차세대표준(연)IoT팀(suhwook.kim@lge.com)" w:date="2018-11-07T10:05:00Z">
        <w:r w:rsidR="002C417C">
          <w:rPr>
            <w:b/>
            <w:bCs/>
          </w:rPr>
          <w:t xml:space="preserve">WUR </w:t>
        </w:r>
      </w:ins>
      <w:ins w:id="73" w:author="김서욱/선임연구원/차세대표준(연)IoT팀(suhwook.kim@lge.com)" w:date="2018-11-07T09:40:00Z">
        <w:r>
          <w:rPr>
            <w:b/>
            <w:bCs/>
          </w:rPr>
          <w:t>non-AP STA</w:t>
        </w:r>
      </w:ins>
    </w:p>
    <w:p w:rsidR="00712D12" w:rsidRDefault="00712D12" w:rsidP="00712D12">
      <w:pPr>
        <w:rPr>
          <w:rFonts w:eastAsia="Times New Roman"/>
          <w:b/>
          <w:color w:val="000000"/>
          <w:sz w:val="20"/>
          <w:highlight w:val="yellow"/>
          <w:lang w:val="en-US"/>
        </w:rPr>
      </w:pPr>
    </w:p>
    <w:p w:rsidR="008B78D0" w:rsidRDefault="008B78D0" w:rsidP="00F937B4">
      <w:pPr>
        <w:pStyle w:val="T"/>
        <w:rPr>
          <w:rFonts w:eastAsiaTheme="minorEastAsia"/>
          <w:b/>
          <w:bCs/>
          <w:iCs/>
          <w:sz w:val="22"/>
          <w:szCs w:val="22"/>
          <w:lang w:val="en-GB" w:eastAsia="ko-KR"/>
        </w:rPr>
      </w:pPr>
    </w:p>
    <w:sectPr w:rsidR="008B78D0"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49E0" w:rsidRDefault="008B49E0">
      <w:r>
        <w:separator/>
      </w:r>
    </w:p>
  </w:endnote>
  <w:endnote w:type="continuationSeparator" w:id="0">
    <w:p w:rsidR="008B49E0" w:rsidRDefault="008B49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00"/>
    <w:family w:val="roman"/>
    <w:notTrueType/>
    <w:pitch w:val="default"/>
    <w:sig w:usb0="00000003" w:usb1="08080000" w:usb2="00000010"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FBB" w:rsidRDefault="008B49E0">
    <w:pPr>
      <w:pStyle w:val="a3"/>
      <w:tabs>
        <w:tab w:val="clear" w:pos="6480"/>
        <w:tab w:val="center" w:pos="4680"/>
        <w:tab w:val="right" w:pos="9360"/>
      </w:tabs>
    </w:pPr>
    <w:r>
      <w:fldChar w:fldCharType="begin"/>
    </w:r>
    <w:r>
      <w:instrText xml:space="preserve"> SUBJECT  \* MERGEFORMAT </w:instrText>
    </w:r>
    <w:r>
      <w:fldChar w:fldCharType="separate"/>
    </w:r>
    <w:r w:rsidR="00A52FBB">
      <w:t>Submission</w:t>
    </w:r>
    <w:r>
      <w:fldChar w:fldCharType="end"/>
    </w:r>
    <w:r w:rsidR="00A52FBB">
      <w:tab/>
      <w:t xml:space="preserve">page </w:t>
    </w:r>
    <w:r w:rsidR="00A52FBB">
      <w:fldChar w:fldCharType="begin"/>
    </w:r>
    <w:r w:rsidR="00A52FBB">
      <w:instrText xml:space="preserve">page </w:instrText>
    </w:r>
    <w:r w:rsidR="00A52FBB">
      <w:fldChar w:fldCharType="separate"/>
    </w:r>
    <w:r w:rsidR="00A045CF">
      <w:rPr>
        <w:noProof/>
      </w:rPr>
      <w:t>1</w:t>
    </w:r>
    <w:r w:rsidR="00A52FBB">
      <w:rPr>
        <w:noProof/>
      </w:rPr>
      <w:fldChar w:fldCharType="end"/>
    </w:r>
    <w:r w:rsidR="00A52FBB">
      <w:tab/>
    </w:r>
    <w:r w:rsidR="00A52FBB">
      <w:rPr>
        <w:lang w:eastAsia="ko-KR"/>
      </w:rPr>
      <w:t xml:space="preserve">Suhwook Kim </w:t>
    </w:r>
    <w:proofErr w:type="gramStart"/>
    <w:r w:rsidR="00A52FBB">
      <w:rPr>
        <w:lang w:eastAsia="ko-KR"/>
      </w:rPr>
      <w:t>et.al.</w:t>
    </w:r>
    <w:r w:rsidR="00A52FBB">
      <w:t>,</w:t>
    </w:r>
    <w:proofErr w:type="gramEnd"/>
    <w:r w:rsidR="00A52FBB">
      <w:t xml:space="preserve"> LG Electronics</w:t>
    </w:r>
  </w:p>
  <w:p w:rsidR="00A52FBB" w:rsidRDefault="00A52FB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49E0" w:rsidRDefault="008B49E0">
      <w:r>
        <w:separator/>
      </w:r>
    </w:p>
  </w:footnote>
  <w:footnote w:type="continuationSeparator" w:id="0">
    <w:p w:rsidR="008B49E0" w:rsidRDefault="008B49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FBB" w:rsidRDefault="00A52FBB">
    <w:pPr>
      <w:pStyle w:val="a4"/>
      <w:tabs>
        <w:tab w:val="clear" w:pos="6480"/>
        <w:tab w:val="center" w:pos="4680"/>
        <w:tab w:val="right" w:pos="9360"/>
      </w:tabs>
    </w:pPr>
    <w:r>
      <w:rPr>
        <w:lang w:eastAsia="ko-KR"/>
      </w:rPr>
      <w:t>November 2018</w:t>
    </w:r>
    <w:r>
      <w:tab/>
    </w:r>
    <w:r>
      <w:tab/>
    </w:r>
    <w:r>
      <w:fldChar w:fldCharType="begin"/>
    </w:r>
    <w:r>
      <w:instrText xml:space="preserve"> TITLE  \* MERGEFORMAT </w:instrText>
    </w:r>
    <w:r>
      <w:fldChar w:fldCharType="end"/>
    </w:r>
    <w:r w:rsidR="008B49E0">
      <w:fldChar w:fldCharType="begin"/>
    </w:r>
    <w:r w:rsidR="008B49E0">
      <w:instrText xml:space="preserve"> TITLE  \* MERGEFORMAT </w:instrText>
    </w:r>
    <w:r w:rsidR="008B49E0">
      <w:fldChar w:fldCharType="separate"/>
    </w:r>
    <w:r>
      <w:t>doc.: IEEE 802.11-18/</w:t>
    </w:r>
    <w:r>
      <w:rPr>
        <w:lang w:eastAsia="ko-KR"/>
      </w:rPr>
      <w:t>18</w:t>
    </w:r>
    <w:r w:rsidR="005B32EF">
      <w:rPr>
        <w:lang w:eastAsia="ko-KR"/>
      </w:rPr>
      <w:t>83</w:t>
    </w:r>
    <w:r>
      <w:rPr>
        <w:lang w:eastAsia="ko-KR"/>
      </w:rPr>
      <w:t>r</w:t>
    </w:r>
    <w:r w:rsidR="008B49E0">
      <w:rPr>
        <w:lang w:eastAsia="ko-KR"/>
      </w:rPr>
      <w:fldChar w:fldCharType="end"/>
    </w:r>
    <w:r w:rsidR="00AF755C">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3">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3"/>
  </w:num>
  <w:num w:numId="10">
    <w:abstractNumId w:val="2"/>
  </w:num>
  <w:num w:numId="11">
    <w:abstractNumId w:val="5"/>
  </w:num>
  <w:num w:numId="12">
    <w:abstractNumId w:val="10"/>
  </w:num>
  <w:num w:numId="13">
    <w:abstractNumId w:val="11"/>
  </w:num>
  <w:num w:numId="14">
    <w:abstractNumId w:val="14"/>
  </w:num>
  <w:num w:numId="15">
    <w:abstractNumId w:val="4"/>
  </w:num>
  <w:num w:numId="16">
    <w:abstractNumId w:val="12"/>
  </w:num>
  <w:num w:numId="17">
    <w:abstractNumId w:val="15"/>
  </w:num>
  <w:num w:numId="18">
    <w:abstractNumId w:val="3"/>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서욱/선임연구원/차세대표준(연)IoT팀(suhwook.kim@lge.com)">
    <w15:presenceInfo w15:providerId="AD" w15:userId="S-1-5-21-2543426832-1914326140-3112152631-754692"/>
  </w15:person>
  <w15:person w15:author="Jeongki Kim">
    <w15:presenceInfo w15:providerId="None" w15:userId="Jeongki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8E"/>
    <w:rsid w:val="000013EC"/>
    <w:rsid w:val="000027A5"/>
    <w:rsid w:val="000045FA"/>
    <w:rsid w:val="00006454"/>
    <w:rsid w:val="000067AA"/>
    <w:rsid w:val="00006DBB"/>
    <w:rsid w:val="0000743C"/>
    <w:rsid w:val="0001027F"/>
    <w:rsid w:val="00013196"/>
    <w:rsid w:val="00013D96"/>
    <w:rsid w:val="00013F87"/>
    <w:rsid w:val="00014031"/>
    <w:rsid w:val="000157CC"/>
    <w:rsid w:val="00016D9C"/>
    <w:rsid w:val="00017D25"/>
    <w:rsid w:val="00021A27"/>
    <w:rsid w:val="0002211B"/>
    <w:rsid w:val="00023CD8"/>
    <w:rsid w:val="00024344"/>
    <w:rsid w:val="00024487"/>
    <w:rsid w:val="00027D05"/>
    <w:rsid w:val="00031E68"/>
    <w:rsid w:val="00033B0A"/>
    <w:rsid w:val="00034E6F"/>
    <w:rsid w:val="000358B3"/>
    <w:rsid w:val="00035E74"/>
    <w:rsid w:val="000405C4"/>
    <w:rsid w:val="00042319"/>
    <w:rsid w:val="00042882"/>
    <w:rsid w:val="00044DC0"/>
    <w:rsid w:val="00046BCA"/>
    <w:rsid w:val="000478EE"/>
    <w:rsid w:val="00052123"/>
    <w:rsid w:val="00052687"/>
    <w:rsid w:val="00053519"/>
    <w:rsid w:val="0005366C"/>
    <w:rsid w:val="000567DA"/>
    <w:rsid w:val="00056DE6"/>
    <w:rsid w:val="0006105B"/>
    <w:rsid w:val="0006305A"/>
    <w:rsid w:val="00063267"/>
    <w:rsid w:val="000636C6"/>
    <w:rsid w:val="000642FC"/>
    <w:rsid w:val="0006469A"/>
    <w:rsid w:val="00066421"/>
    <w:rsid w:val="0006732A"/>
    <w:rsid w:val="00071306"/>
    <w:rsid w:val="00071971"/>
    <w:rsid w:val="00073BB4"/>
    <w:rsid w:val="00075C3C"/>
    <w:rsid w:val="00075E1E"/>
    <w:rsid w:val="00076885"/>
    <w:rsid w:val="00077C25"/>
    <w:rsid w:val="00080ACC"/>
    <w:rsid w:val="00080E1A"/>
    <w:rsid w:val="000815C7"/>
    <w:rsid w:val="00081E62"/>
    <w:rsid w:val="000823C8"/>
    <w:rsid w:val="000829FF"/>
    <w:rsid w:val="00082B8A"/>
    <w:rsid w:val="0008302D"/>
    <w:rsid w:val="00084297"/>
    <w:rsid w:val="000865AA"/>
    <w:rsid w:val="00086780"/>
    <w:rsid w:val="00086EA4"/>
    <w:rsid w:val="00090640"/>
    <w:rsid w:val="00091349"/>
    <w:rsid w:val="00092484"/>
    <w:rsid w:val="00092971"/>
    <w:rsid w:val="00092AC6"/>
    <w:rsid w:val="00093AD2"/>
    <w:rsid w:val="00094FFA"/>
    <w:rsid w:val="0009661D"/>
    <w:rsid w:val="0009713F"/>
    <w:rsid w:val="000973AE"/>
    <w:rsid w:val="000A1C31"/>
    <w:rsid w:val="000A1F25"/>
    <w:rsid w:val="000A2A3E"/>
    <w:rsid w:val="000A650F"/>
    <w:rsid w:val="000A671D"/>
    <w:rsid w:val="000A7680"/>
    <w:rsid w:val="000B041A"/>
    <w:rsid w:val="000B083E"/>
    <w:rsid w:val="000B0DAF"/>
    <w:rsid w:val="000B59FE"/>
    <w:rsid w:val="000B6F66"/>
    <w:rsid w:val="000C27D0"/>
    <w:rsid w:val="000C54F3"/>
    <w:rsid w:val="000C6A2F"/>
    <w:rsid w:val="000D0ECA"/>
    <w:rsid w:val="000D174A"/>
    <w:rsid w:val="000D1AD4"/>
    <w:rsid w:val="000D26C9"/>
    <w:rsid w:val="000D26D3"/>
    <w:rsid w:val="000D276A"/>
    <w:rsid w:val="000D2E13"/>
    <w:rsid w:val="000D2F1B"/>
    <w:rsid w:val="000D4A8F"/>
    <w:rsid w:val="000D4D19"/>
    <w:rsid w:val="000D5EBD"/>
    <w:rsid w:val="000D674F"/>
    <w:rsid w:val="000E0494"/>
    <w:rsid w:val="000E10C9"/>
    <w:rsid w:val="000E1C37"/>
    <w:rsid w:val="000E1D7B"/>
    <w:rsid w:val="000E4B82"/>
    <w:rsid w:val="000E6539"/>
    <w:rsid w:val="000E720C"/>
    <w:rsid w:val="000E752D"/>
    <w:rsid w:val="000F238C"/>
    <w:rsid w:val="000F42AA"/>
    <w:rsid w:val="000F4937"/>
    <w:rsid w:val="000F5088"/>
    <w:rsid w:val="000F685B"/>
    <w:rsid w:val="000F6BB9"/>
    <w:rsid w:val="00100E3B"/>
    <w:rsid w:val="001015F8"/>
    <w:rsid w:val="0010469F"/>
    <w:rsid w:val="00105918"/>
    <w:rsid w:val="00105D05"/>
    <w:rsid w:val="00107762"/>
    <w:rsid w:val="001101C2"/>
    <w:rsid w:val="001109AA"/>
    <w:rsid w:val="001110D9"/>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8C4"/>
    <w:rsid w:val="001320A2"/>
    <w:rsid w:val="001323DB"/>
    <w:rsid w:val="00133D49"/>
    <w:rsid w:val="00134022"/>
    <w:rsid w:val="00134114"/>
    <w:rsid w:val="00135032"/>
    <w:rsid w:val="00135B4B"/>
    <w:rsid w:val="0013699E"/>
    <w:rsid w:val="00137C03"/>
    <w:rsid w:val="001411E3"/>
    <w:rsid w:val="001448D8"/>
    <w:rsid w:val="001450BB"/>
    <w:rsid w:val="001459E7"/>
    <w:rsid w:val="00145B8D"/>
    <w:rsid w:val="00145C98"/>
    <w:rsid w:val="00146D19"/>
    <w:rsid w:val="00150F68"/>
    <w:rsid w:val="00151BBE"/>
    <w:rsid w:val="00153231"/>
    <w:rsid w:val="00154791"/>
    <w:rsid w:val="00154B26"/>
    <w:rsid w:val="001557CB"/>
    <w:rsid w:val="001559BB"/>
    <w:rsid w:val="00156839"/>
    <w:rsid w:val="00156C0D"/>
    <w:rsid w:val="0016428D"/>
    <w:rsid w:val="00165BE6"/>
    <w:rsid w:val="001676F8"/>
    <w:rsid w:val="00172489"/>
    <w:rsid w:val="00172DD9"/>
    <w:rsid w:val="001738FD"/>
    <w:rsid w:val="00174C72"/>
    <w:rsid w:val="00175CDF"/>
    <w:rsid w:val="0017659B"/>
    <w:rsid w:val="001767D9"/>
    <w:rsid w:val="001767EB"/>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B92"/>
    <w:rsid w:val="001A0CEC"/>
    <w:rsid w:val="001A0EDB"/>
    <w:rsid w:val="001A17DD"/>
    <w:rsid w:val="001A1B7C"/>
    <w:rsid w:val="001A2240"/>
    <w:rsid w:val="001A2CDE"/>
    <w:rsid w:val="001A77FD"/>
    <w:rsid w:val="001B0001"/>
    <w:rsid w:val="001B0432"/>
    <w:rsid w:val="001B252D"/>
    <w:rsid w:val="001B2904"/>
    <w:rsid w:val="001B63BC"/>
    <w:rsid w:val="001C02D6"/>
    <w:rsid w:val="001C1E36"/>
    <w:rsid w:val="001C501D"/>
    <w:rsid w:val="001C5F78"/>
    <w:rsid w:val="001C7CCE"/>
    <w:rsid w:val="001D15ED"/>
    <w:rsid w:val="001D2A6C"/>
    <w:rsid w:val="001D328B"/>
    <w:rsid w:val="001D3CA6"/>
    <w:rsid w:val="001D4A93"/>
    <w:rsid w:val="001D5F28"/>
    <w:rsid w:val="001D6DFC"/>
    <w:rsid w:val="001D7529"/>
    <w:rsid w:val="001D7948"/>
    <w:rsid w:val="001E04E2"/>
    <w:rsid w:val="001E08C2"/>
    <w:rsid w:val="001E0946"/>
    <w:rsid w:val="001E1001"/>
    <w:rsid w:val="001E15F8"/>
    <w:rsid w:val="001E1A6A"/>
    <w:rsid w:val="001E24D9"/>
    <w:rsid w:val="001E349E"/>
    <w:rsid w:val="001E6267"/>
    <w:rsid w:val="001E6760"/>
    <w:rsid w:val="001E7C32"/>
    <w:rsid w:val="001F0210"/>
    <w:rsid w:val="001F10F7"/>
    <w:rsid w:val="001F13CA"/>
    <w:rsid w:val="001F3DB9"/>
    <w:rsid w:val="001F45A4"/>
    <w:rsid w:val="001F491C"/>
    <w:rsid w:val="001F5AE6"/>
    <w:rsid w:val="001F5C29"/>
    <w:rsid w:val="001F5D16"/>
    <w:rsid w:val="001F5F24"/>
    <w:rsid w:val="001F61C1"/>
    <w:rsid w:val="001F620B"/>
    <w:rsid w:val="0020013A"/>
    <w:rsid w:val="002002A6"/>
    <w:rsid w:val="0020039D"/>
    <w:rsid w:val="0020058A"/>
    <w:rsid w:val="002035EE"/>
    <w:rsid w:val="0020462A"/>
    <w:rsid w:val="002046A1"/>
    <w:rsid w:val="0020501A"/>
    <w:rsid w:val="00206783"/>
    <w:rsid w:val="00206844"/>
    <w:rsid w:val="00206D24"/>
    <w:rsid w:val="00210DDD"/>
    <w:rsid w:val="0021165A"/>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E3D"/>
    <w:rsid w:val="00227EFD"/>
    <w:rsid w:val="00230272"/>
    <w:rsid w:val="00231F3B"/>
    <w:rsid w:val="002323FE"/>
    <w:rsid w:val="00234C13"/>
    <w:rsid w:val="002369FD"/>
    <w:rsid w:val="00236A7E"/>
    <w:rsid w:val="0023760F"/>
    <w:rsid w:val="00237985"/>
    <w:rsid w:val="00240895"/>
    <w:rsid w:val="00241AD7"/>
    <w:rsid w:val="002470AC"/>
    <w:rsid w:val="0024720B"/>
    <w:rsid w:val="00247212"/>
    <w:rsid w:val="00247840"/>
    <w:rsid w:val="00250C91"/>
    <w:rsid w:val="00251446"/>
    <w:rsid w:val="002529A6"/>
    <w:rsid w:val="00252C29"/>
    <w:rsid w:val="00252D47"/>
    <w:rsid w:val="002539AB"/>
    <w:rsid w:val="00253C6B"/>
    <w:rsid w:val="0025490A"/>
    <w:rsid w:val="00255A8B"/>
    <w:rsid w:val="00255DC1"/>
    <w:rsid w:val="00256F9E"/>
    <w:rsid w:val="00262D56"/>
    <w:rsid w:val="00263092"/>
    <w:rsid w:val="002662A5"/>
    <w:rsid w:val="002674D1"/>
    <w:rsid w:val="00270171"/>
    <w:rsid w:val="00270E3B"/>
    <w:rsid w:val="00270F98"/>
    <w:rsid w:val="002724CE"/>
    <w:rsid w:val="00273257"/>
    <w:rsid w:val="00273FA9"/>
    <w:rsid w:val="0027421D"/>
    <w:rsid w:val="00274A4A"/>
    <w:rsid w:val="00277370"/>
    <w:rsid w:val="002773F1"/>
    <w:rsid w:val="0028043B"/>
    <w:rsid w:val="00281013"/>
    <w:rsid w:val="00281A5D"/>
    <w:rsid w:val="00282053"/>
    <w:rsid w:val="00282EFB"/>
    <w:rsid w:val="0028351B"/>
    <w:rsid w:val="00283796"/>
    <w:rsid w:val="002849EA"/>
    <w:rsid w:val="00284C5E"/>
    <w:rsid w:val="00287B9F"/>
    <w:rsid w:val="00291A10"/>
    <w:rsid w:val="0029309B"/>
    <w:rsid w:val="00294B37"/>
    <w:rsid w:val="00296722"/>
    <w:rsid w:val="00297F3F"/>
    <w:rsid w:val="002A0164"/>
    <w:rsid w:val="002A1396"/>
    <w:rsid w:val="002A195C"/>
    <w:rsid w:val="002A251F"/>
    <w:rsid w:val="002A3AAB"/>
    <w:rsid w:val="002A4A61"/>
    <w:rsid w:val="002A4C48"/>
    <w:rsid w:val="002A55B1"/>
    <w:rsid w:val="002A7D64"/>
    <w:rsid w:val="002B0983"/>
    <w:rsid w:val="002B1143"/>
    <w:rsid w:val="002B48BC"/>
    <w:rsid w:val="002B5901"/>
    <w:rsid w:val="002B5973"/>
    <w:rsid w:val="002C271D"/>
    <w:rsid w:val="002C2A2B"/>
    <w:rsid w:val="002C34C6"/>
    <w:rsid w:val="002C417C"/>
    <w:rsid w:val="002C49D8"/>
    <w:rsid w:val="002C6B4F"/>
    <w:rsid w:val="002C6CFB"/>
    <w:rsid w:val="002C72E1"/>
    <w:rsid w:val="002C767C"/>
    <w:rsid w:val="002D001B"/>
    <w:rsid w:val="002D1D40"/>
    <w:rsid w:val="002D3073"/>
    <w:rsid w:val="002D518F"/>
    <w:rsid w:val="002D5D5C"/>
    <w:rsid w:val="002D6F6A"/>
    <w:rsid w:val="002D7E55"/>
    <w:rsid w:val="002D7ED5"/>
    <w:rsid w:val="002E1B18"/>
    <w:rsid w:val="002E2017"/>
    <w:rsid w:val="002E340A"/>
    <w:rsid w:val="002E4F03"/>
    <w:rsid w:val="002E6FF6"/>
    <w:rsid w:val="002F0915"/>
    <w:rsid w:val="002F1269"/>
    <w:rsid w:val="002F25B2"/>
    <w:rsid w:val="002F2BC5"/>
    <w:rsid w:val="002F376B"/>
    <w:rsid w:val="002F4060"/>
    <w:rsid w:val="002F47F4"/>
    <w:rsid w:val="002F499D"/>
    <w:rsid w:val="002F50E3"/>
    <w:rsid w:val="002F5C8C"/>
    <w:rsid w:val="002F7199"/>
    <w:rsid w:val="002F7D11"/>
    <w:rsid w:val="0030081B"/>
    <w:rsid w:val="0030093D"/>
    <w:rsid w:val="003022AD"/>
    <w:rsid w:val="003024ED"/>
    <w:rsid w:val="0030268D"/>
    <w:rsid w:val="0030382C"/>
    <w:rsid w:val="00304AC1"/>
    <w:rsid w:val="00305CB9"/>
    <w:rsid w:val="00305D6E"/>
    <w:rsid w:val="0030782E"/>
    <w:rsid w:val="00307F5F"/>
    <w:rsid w:val="00315556"/>
    <w:rsid w:val="00315B52"/>
    <w:rsid w:val="00315DE7"/>
    <w:rsid w:val="00317A7D"/>
    <w:rsid w:val="00320ED2"/>
    <w:rsid w:val="003213A1"/>
    <w:rsid w:val="003214E2"/>
    <w:rsid w:val="003222DD"/>
    <w:rsid w:val="00324BB2"/>
    <w:rsid w:val="00325AB6"/>
    <w:rsid w:val="00325DF1"/>
    <w:rsid w:val="00326126"/>
    <w:rsid w:val="003267C0"/>
    <w:rsid w:val="00327ED6"/>
    <w:rsid w:val="0033057A"/>
    <w:rsid w:val="003308A8"/>
    <w:rsid w:val="00331749"/>
    <w:rsid w:val="00331AD9"/>
    <w:rsid w:val="00332A81"/>
    <w:rsid w:val="00334DEA"/>
    <w:rsid w:val="00336F5F"/>
    <w:rsid w:val="0033716D"/>
    <w:rsid w:val="00343554"/>
    <w:rsid w:val="003449F9"/>
    <w:rsid w:val="00344DA5"/>
    <w:rsid w:val="00344EA1"/>
    <w:rsid w:val="0034581F"/>
    <w:rsid w:val="0034592B"/>
    <w:rsid w:val="003479E4"/>
    <w:rsid w:val="00347C43"/>
    <w:rsid w:val="00350290"/>
    <w:rsid w:val="00350CA7"/>
    <w:rsid w:val="00351927"/>
    <w:rsid w:val="0035213C"/>
    <w:rsid w:val="00352DC1"/>
    <w:rsid w:val="00355254"/>
    <w:rsid w:val="0035591D"/>
    <w:rsid w:val="00356265"/>
    <w:rsid w:val="00356ACA"/>
    <w:rsid w:val="00357F36"/>
    <w:rsid w:val="00360C87"/>
    <w:rsid w:val="00360CD7"/>
    <w:rsid w:val="003622ED"/>
    <w:rsid w:val="00362C5B"/>
    <w:rsid w:val="00363706"/>
    <w:rsid w:val="00366AF0"/>
    <w:rsid w:val="003713CA"/>
    <w:rsid w:val="0037201A"/>
    <w:rsid w:val="003729FC"/>
    <w:rsid w:val="00372FCA"/>
    <w:rsid w:val="00373A00"/>
    <w:rsid w:val="00374C87"/>
    <w:rsid w:val="00374CBC"/>
    <w:rsid w:val="003766B9"/>
    <w:rsid w:val="00381AC6"/>
    <w:rsid w:val="00381F98"/>
    <w:rsid w:val="00382C54"/>
    <w:rsid w:val="00383766"/>
    <w:rsid w:val="00383C03"/>
    <w:rsid w:val="00384022"/>
    <w:rsid w:val="0038516A"/>
    <w:rsid w:val="00385390"/>
    <w:rsid w:val="00385654"/>
    <w:rsid w:val="00385FD6"/>
    <w:rsid w:val="0038601E"/>
    <w:rsid w:val="003869D5"/>
    <w:rsid w:val="00387B8C"/>
    <w:rsid w:val="003906A1"/>
    <w:rsid w:val="00391845"/>
    <w:rsid w:val="003924F8"/>
    <w:rsid w:val="003945E3"/>
    <w:rsid w:val="00394A7F"/>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2765"/>
    <w:rsid w:val="003B3794"/>
    <w:rsid w:val="003B4DAD"/>
    <w:rsid w:val="003B52F2"/>
    <w:rsid w:val="003B6329"/>
    <w:rsid w:val="003B6F60"/>
    <w:rsid w:val="003B76BD"/>
    <w:rsid w:val="003B7E9B"/>
    <w:rsid w:val="003C2B82"/>
    <w:rsid w:val="003C315D"/>
    <w:rsid w:val="003C32E2"/>
    <w:rsid w:val="003C3C6E"/>
    <w:rsid w:val="003C4449"/>
    <w:rsid w:val="003C47A5"/>
    <w:rsid w:val="003C47D1"/>
    <w:rsid w:val="003C56D8"/>
    <w:rsid w:val="003C58AE"/>
    <w:rsid w:val="003C74FF"/>
    <w:rsid w:val="003D02B0"/>
    <w:rsid w:val="003D1D90"/>
    <w:rsid w:val="003D26A5"/>
    <w:rsid w:val="003D3623"/>
    <w:rsid w:val="003D3F93"/>
    <w:rsid w:val="003D4734"/>
    <w:rsid w:val="003D5013"/>
    <w:rsid w:val="003D559C"/>
    <w:rsid w:val="003D5F14"/>
    <w:rsid w:val="003D664E"/>
    <w:rsid w:val="003D77A3"/>
    <w:rsid w:val="003D78F7"/>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512E"/>
    <w:rsid w:val="003F6B76"/>
    <w:rsid w:val="004010D0"/>
    <w:rsid w:val="004014AE"/>
    <w:rsid w:val="004021A1"/>
    <w:rsid w:val="0040288A"/>
    <w:rsid w:val="00403271"/>
    <w:rsid w:val="00403645"/>
    <w:rsid w:val="00403B13"/>
    <w:rsid w:val="00404A91"/>
    <w:rsid w:val="004051EE"/>
    <w:rsid w:val="00405544"/>
    <w:rsid w:val="00407C5B"/>
    <w:rsid w:val="00411042"/>
    <w:rsid w:val="004110BE"/>
    <w:rsid w:val="0041147F"/>
    <w:rsid w:val="00411A99"/>
    <w:rsid w:val="00411C03"/>
    <w:rsid w:val="00411E59"/>
    <w:rsid w:val="00414D9A"/>
    <w:rsid w:val="0041562C"/>
    <w:rsid w:val="00415C55"/>
    <w:rsid w:val="0042069B"/>
    <w:rsid w:val="004209D5"/>
    <w:rsid w:val="00421159"/>
    <w:rsid w:val="00421A46"/>
    <w:rsid w:val="00422546"/>
    <w:rsid w:val="00422D5C"/>
    <w:rsid w:val="00423116"/>
    <w:rsid w:val="00423634"/>
    <w:rsid w:val="0042722F"/>
    <w:rsid w:val="00430648"/>
    <w:rsid w:val="00430E74"/>
    <w:rsid w:val="00432069"/>
    <w:rsid w:val="00432F5B"/>
    <w:rsid w:val="004339CB"/>
    <w:rsid w:val="004347A8"/>
    <w:rsid w:val="00435208"/>
    <w:rsid w:val="004358F2"/>
    <w:rsid w:val="00437814"/>
    <w:rsid w:val="004402C9"/>
    <w:rsid w:val="00440FF1"/>
    <w:rsid w:val="004417F2"/>
    <w:rsid w:val="00442799"/>
    <w:rsid w:val="00443461"/>
    <w:rsid w:val="00443FBF"/>
    <w:rsid w:val="004452DF"/>
    <w:rsid w:val="004507E7"/>
    <w:rsid w:val="00450CC0"/>
    <w:rsid w:val="0045288D"/>
    <w:rsid w:val="00453A44"/>
    <w:rsid w:val="00453E8C"/>
    <w:rsid w:val="00455513"/>
    <w:rsid w:val="00457028"/>
    <w:rsid w:val="00457E3B"/>
    <w:rsid w:val="00457FA3"/>
    <w:rsid w:val="00461C2E"/>
    <w:rsid w:val="00462172"/>
    <w:rsid w:val="00466714"/>
    <w:rsid w:val="00466B33"/>
    <w:rsid w:val="00466BD7"/>
    <w:rsid w:val="00466EEB"/>
    <w:rsid w:val="004721EF"/>
    <w:rsid w:val="0047267B"/>
    <w:rsid w:val="00472EA0"/>
    <w:rsid w:val="00473065"/>
    <w:rsid w:val="00475A71"/>
    <w:rsid w:val="00475D9E"/>
    <w:rsid w:val="00476F40"/>
    <w:rsid w:val="004804A4"/>
    <w:rsid w:val="004821A5"/>
    <w:rsid w:val="0048235B"/>
    <w:rsid w:val="004828D5"/>
    <w:rsid w:val="00482AD0"/>
    <w:rsid w:val="00482AF6"/>
    <w:rsid w:val="00484651"/>
    <w:rsid w:val="00486EB3"/>
    <w:rsid w:val="00487778"/>
    <w:rsid w:val="00491CAF"/>
    <w:rsid w:val="00492A82"/>
    <w:rsid w:val="0049468A"/>
    <w:rsid w:val="00495DAB"/>
    <w:rsid w:val="004A0AF4"/>
    <w:rsid w:val="004A0FC9"/>
    <w:rsid w:val="004A4A71"/>
    <w:rsid w:val="004A5537"/>
    <w:rsid w:val="004A6146"/>
    <w:rsid w:val="004A7935"/>
    <w:rsid w:val="004B08A2"/>
    <w:rsid w:val="004B0A41"/>
    <w:rsid w:val="004B0F71"/>
    <w:rsid w:val="004B2117"/>
    <w:rsid w:val="004B493F"/>
    <w:rsid w:val="004B50D6"/>
    <w:rsid w:val="004B7780"/>
    <w:rsid w:val="004C0903"/>
    <w:rsid w:val="004C0BD8"/>
    <w:rsid w:val="004C0F0A"/>
    <w:rsid w:val="004C3C2A"/>
    <w:rsid w:val="004C5D69"/>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596A"/>
    <w:rsid w:val="004E66C3"/>
    <w:rsid w:val="004E7E34"/>
    <w:rsid w:val="004F0CB7"/>
    <w:rsid w:val="004F2F02"/>
    <w:rsid w:val="004F4564"/>
    <w:rsid w:val="004F4BBB"/>
    <w:rsid w:val="004F4F07"/>
    <w:rsid w:val="004F5A90"/>
    <w:rsid w:val="004F74F8"/>
    <w:rsid w:val="005004EC"/>
    <w:rsid w:val="0050128F"/>
    <w:rsid w:val="005013B5"/>
    <w:rsid w:val="00501E52"/>
    <w:rsid w:val="005023E3"/>
    <w:rsid w:val="00503173"/>
    <w:rsid w:val="00503796"/>
    <w:rsid w:val="00503BF1"/>
    <w:rsid w:val="00504958"/>
    <w:rsid w:val="00504AA2"/>
    <w:rsid w:val="005065EB"/>
    <w:rsid w:val="00506863"/>
    <w:rsid w:val="005072B6"/>
    <w:rsid w:val="00507500"/>
    <w:rsid w:val="0050752C"/>
    <w:rsid w:val="00507B1D"/>
    <w:rsid w:val="0051035D"/>
    <w:rsid w:val="0051165E"/>
    <w:rsid w:val="00513528"/>
    <w:rsid w:val="0051588E"/>
    <w:rsid w:val="00517ED6"/>
    <w:rsid w:val="00520B8C"/>
    <w:rsid w:val="0052151C"/>
    <w:rsid w:val="00522A49"/>
    <w:rsid w:val="005235B6"/>
    <w:rsid w:val="005243B4"/>
    <w:rsid w:val="00527489"/>
    <w:rsid w:val="00527BB3"/>
    <w:rsid w:val="00530CCE"/>
    <w:rsid w:val="00531734"/>
    <w:rsid w:val="0053254A"/>
    <w:rsid w:val="0053284D"/>
    <w:rsid w:val="00534090"/>
    <w:rsid w:val="0053566B"/>
    <w:rsid w:val="00536D00"/>
    <w:rsid w:val="0054062B"/>
    <w:rsid w:val="00540657"/>
    <w:rsid w:val="00540A28"/>
    <w:rsid w:val="0054235E"/>
    <w:rsid w:val="005435CC"/>
    <w:rsid w:val="0054425D"/>
    <w:rsid w:val="005442D3"/>
    <w:rsid w:val="00544B61"/>
    <w:rsid w:val="0054632A"/>
    <w:rsid w:val="00551C01"/>
    <w:rsid w:val="00553B4F"/>
    <w:rsid w:val="00553C7D"/>
    <w:rsid w:val="0055459B"/>
    <w:rsid w:val="005546A4"/>
    <w:rsid w:val="00554995"/>
    <w:rsid w:val="00554D52"/>
    <w:rsid w:val="00554EEF"/>
    <w:rsid w:val="00555197"/>
    <w:rsid w:val="005555B2"/>
    <w:rsid w:val="00562627"/>
    <w:rsid w:val="0056327A"/>
    <w:rsid w:val="00563B85"/>
    <w:rsid w:val="00567934"/>
    <w:rsid w:val="005702B6"/>
    <w:rsid w:val="005703A1"/>
    <w:rsid w:val="0057046A"/>
    <w:rsid w:val="0057099A"/>
    <w:rsid w:val="005712BF"/>
    <w:rsid w:val="00571308"/>
    <w:rsid w:val="0057153E"/>
    <w:rsid w:val="00571574"/>
    <w:rsid w:val="00571583"/>
    <w:rsid w:val="00572BF3"/>
    <w:rsid w:val="00572E7A"/>
    <w:rsid w:val="0057443F"/>
    <w:rsid w:val="00574757"/>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AAB"/>
    <w:rsid w:val="005B151D"/>
    <w:rsid w:val="005B2BA0"/>
    <w:rsid w:val="005B31EA"/>
    <w:rsid w:val="005B32EF"/>
    <w:rsid w:val="005B34A6"/>
    <w:rsid w:val="005B42FE"/>
    <w:rsid w:val="005B53A0"/>
    <w:rsid w:val="005B55BC"/>
    <w:rsid w:val="005B55FB"/>
    <w:rsid w:val="005B63C2"/>
    <w:rsid w:val="005B6C67"/>
    <w:rsid w:val="005B727A"/>
    <w:rsid w:val="005C0CBC"/>
    <w:rsid w:val="005C3A09"/>
    <w:rsid w:val="005C3C2F"/>
    <w:rsid w:val="005C4204"/>
    <w:rsid w:val="005C45E7"/>
    <w:rsid w:val="005C6389"/>
    <w:rsid w:val="005C6823"/>
    <w:rsid w:val="005D0C43"/>
    <w:rsid w:val="005D1461"/>
    <w:rsid w:val="005D286F"/>
    <w:rsid w:val="005D33B5"/>
    <w:rsid w:val="005D397D"/>
    <w:rsid w:val="005D3F28"/>
    <w:rsid w:val="005D5BFC"/>
    <w:rsid w:val="005D5C6E"/>
    <w:rsid w:val="005D67CE"/>
    <w:rsid w:val="005D714C"/>
    <w:rsid w:val="005D74B0"/>
    <w:rsid w:val="005D7951"/>
    <w:rsid w:val="005E0863"/>
    <w:rsid w:val="005E0D98"/>
    <w:rsid w:val="005E21CF"/>
    <w:rsid w:val="005E2305"/>
    <w:rsid w:val="005E3E49"/>
    <w:rsid w:val="005E4E9C"/>
    <w:rsid w:val="005E58D3"/>
    <w:rsid w:val="005E6440"/>
    <w:rsid w:val="005E768D"/>
    <w:rsid w:val="005E7B13"/>
    <w:rsid w:val="005F00B1"/>
    <w:rsid w:val="005F00E7"/>
    <w:rsid w:val="005F19DD"/>
    <w:rsid w:val="005F23B2"/>
    <w:rsid w:val="005F4AD8"/>
    <w:rsid w:val="005F5ADA"/>
    <w:rsid w:val="005F616D"/>
    <w:rsid w:val="005F695C"/>
    <w:rsid w:val="005F71B8"/>
    <w:rsid w:val="005F7C51"/>
    <w:rsid w:val="00600A10"/>
    <w:rsid w:val="00601558"/>
    <w:rsid w:val="006021B7"/>
    <w:rsid w:val="00610293"/>
    <w:rsid w:val="006104BB"/>
    <w:rsid w:val="006111B6"/>
    <w:rsid w:val="006117D4"/>
    <w:rsid w:val="00612605"/>
    <w:rsid w:val="006152CD"/>
    <w:rsid w:val="00615E8C"/>
    <w:rsid w:val="00616288"/>
    <w:rsid w:val="00620F63"/>
    <w:rsid w:val="00621286"/>
    <w:rsid w:val="0062254C"/>
    <w:rsid w:val="0062298E"/>
    <w:rsid w:val="0062350A"/>
    <w:rsid w:val="0062440B"/>
    <w:rsid w:val="0062457E"/>
    <w:rsid w:val="006247C1"/>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58A"/>
    <w:rsid w:val="006416FF"/>
    <w:rsid w:val="006428A3"/>
    <w:rsid w:val="00644E29"/>
    <w:rsid w:val="0064617E"/>
    <w:rsid w:val="00646871"/>
    <w:rsid w:val="00651442"/>
    <w:rsid w:val="00651FCD"/>
    <w:rsid w:val="006548B7"/>
    <w:rsid w:val="00654B3B"/>
    <w:rsid w:val="00655017"/>
    <w:rsid w:val="00656882"/>
    <w:rsid w:val="00657061"/>
    <w:rsid w:val="00657363"/>
    <w:rsid w:val="00657DBD"/>
    <w:rsid w:val="00660ACE"/>
    <w:rsid w:val="00660F53"/>
    <w:rsid w:val="00662343"/>
    <w:rsid w:val="00663417"/>
    <w:rsid w:val="0066483B"/>
    <w:rsid w:val="00664CCC"/>
    <w:rsid w:val="006678B6"/>
    <w:rsid w:val="00667C21"/>
    <w:rsid w:val="0067069C"/>
    <w:rsid w:val="00671F29"/>
    <w:rsid w:val="0067305F"/>
    <w:rsid w:val="006738D0"/>
    <w:rsid w:val="00673E73"/>
    <w:rsid w:val="006740CE"/>
    <w:rsid w:val="0067737F"/>
    <w:rsid w:val="006778D1"/>
    <w:rsid w:val="00680308"/>
    <w:rsid w:val="006813E4"/>
    <w:rsid w:val="0068236F"/>
    <w:rsid w:val="0068276E"/>
    <w:rsid w:val="006828CE"/>
    <w:rsid w:val="00682ACF"/>
    <w:rsid w:val="0068429C"/>
    <w:rsid w:val="00685816"/>
    <w:rsid w:val="006861D2"/>
    <w:rsid w:val="00687476"/>
    <w:rsid w:val="0069038E"/>
    <w:rsid w:val="00690EB5"/>
    <w:rsid w:val="006925B5"/>
    <w:rsid w:val="0069296F"/>
    <w:rsid w:val="0069501E"/>
    <w:rsid w:val="00695A14"/>
    <w:rsid w:val="006976B8"/>
    <w:rsid w:val="006A3117"/>
    <w:rsid w:val="006A3A0E"/>
    <w:rsid w:val="006A3EB3"/>
    <w:rsid w:val="006A4F60"/>
    <w:rsid w:val="006A503E"/>
    <w:rsid w:val="006A59BC"/>
    <w:rsid w:val="006A67EB"/>
    <w:rsid w:val="006A6A83"/>
    <w:rsid w:val="006A7F86"/>
    <w:rsid w:val="006B17D2"/>
    <w:rsid w:val="006B1D1C"/>
    <w:rsid w:val="006B25B5"/>
    <w:rsid w:val="006B473E"/>
    <w:rsid w:val="006B52C4"/>
    <w:rsid w:val="006B7F38"/>
    <w:rsid w:val="006C0178"/>
    <w:rsid w:val="006C063A"/>
    <w:rsid w:val="006C1785"/>
    <w:rsid w:val="006C1FA8"/>
    <w:rsid w:val="006C28D3"/>
    <w:rsid w:val="006C2C97"/>
    <w:rsid w:val="006C3C41"/>
    <w:rsid w:val="006C5695"/>
    <w:rsid w:val="006D3377"/>
    <w:rsid w:val="006D3E5E"/>
    <w:rsid w:val="006D4C00"/>
    <w:rsid w:val="006D5362"/>
    <w:rsid w:val="006D6DCA"/>
    <w:rsid w:val="006E181A"/>
    <w:rsid w:val="006E21CA"/>
    <w:rsid w:val="006E250A"/>
    <w:rsid w:val="006E2A5A"/>
    <w:rsid w:val="006E2D44"/>
    <w:rsid w:val="006E753D"/>
    <w:rsid w:val="006F078D"/>
    <w:rsid w:val="006F14CD"/>
    <w:rsid w:val="006F1DD0"/>
    <w:rsid w:val="006F36A8"/>
    <w:rsid w:val="006F3DD4"/>
    <w:rsid w:val="006F6E4C"/>
    <w:rsid w:val="00700354"/>
    <w:rsid w:val="00702CA2"/>
    <w:rsid w:val="00703E7C"/>
    <w:rsid w:val="007045BD"/>
    <w:rsid w:val="00711472"/>
    <w:rsid w:val="00711E05"/>
    <w:rsid w:val="007121E9"/>
    <w:rsid w:val="00712D12"/>
    <w:rsid w:val="00714DE0"/>
    <w:rsid w:val="00715E7B"/>
    <w:rsid w:val="007164A7"/>
    <w:rsid w:val="00716DFF"/>
    <w:rsid w:val="00721A60"/>
    <w:rsid w:val="007220CF"/>
    <w:rsid w:val="00722288"/>
    <w:rsid w:val="00723821"/>
    <w:rsid w:val="00724942"/>
    <w:rsid w:val="0072543F"/>
    <w:rsid w:val="00727341"/>
    <w:rsid w:val="00727E1D"/>
    <w:rsid w:val="007326A4"/>
    <w:rsid w:val="00734AC1"/>
    <w:rsid w:val="00734C35"/>
    <w:rsid w:val="00734F1A"/>
    <w:rsid w:val="00736065"/>
    <w:rsid w:val="00736C8F"/>
    <w:rsid w:val="0074006F"/>
    <w:rsid w:val="00740654"/>
    <w:rsid w:val="00741D75"/>
    <w:rsid w:val="007421CA"/>
    <w:rsid w:val="007422BD"/>
    <w:rsid w:val="0074621F"/>
    <w:rsid w:val="007463FB"/>
    <w:rsid w:val="007513CD"/>
    <w:rsid w:val="00751F14"/>
    <w:rsid w:val="00752D8F"/>
    <w:rsid w:val="007546E8"/>
    <w:rsid w:val="00755D22"/>
    <w:rsid w:val="007571C4"/>
    <w:rsid w:val="007576A1"/>
    <w:rsid w:val="00760099"/>
    <w:rsid w:val="0076019C"/>
    <w:rsid w:val="0076096A"/>
    <w:rsid w:val="00760E8D"/>
    <w:rsid w:val="0076196C"/>
    <w:rsid w:val="00766B1A"/>
    <w:rsid w:val="00766DFE"/>
    <w:rsid w:val="00770FB0"/>
    <w:rsid w:val="0077119D"/>
    <w:rsid w:val="007718C9"/>
    <w:rsid w:val="00772027"/>
    <w:rsid w:val="00774027"/>
    <w:rsid w:val="0077584D"/>
    <w:rsid w:val="0077797F"/>
    <w:rsid w:val="00783B46"/>
    <w:rsid w:val="00783C22"/>
    <w:rsid w:val="00783D1D"/>
    <w:rsid w:val="00784800"/>
    <w:rsid w:val="00786A15"/>
    <w:rsid w:val="00791349"/>
    <w:rsid w:val="007914E4"/>
    <w:rsid w:val="007914F3"/>
    <w:rsid w:val="00791F2A"/>
    <w:rsid w:val="007926D8"/>
    <w:rsid w:val="00792720"/>
    <w:rsid w:val="0079306F"/>
    <w:rsid w:val="00793731"/>
    <w:rsid w:val="0079373D"/>
    <w:rsid w:val="0079437A"/>
    <w:rsid w:val="00794BC4"/>
    <w:rsid w:val="00794E74"/>
    <w:rsid w:val="00794F1E"/>
    <w:rsid w:val="0079538C"/>
    <w:rsid w:val="00795C50"/>
    <w:rsid w:val="00795DA4"/>
    <w:rsid w:val="007A098E"/>
    <w:rsid w:val="007A149D"/>
    <w:rsid w:val="007A2DB1"/>
    <w:rsid w:val="007A5765"/>
    <w:rsid w:val="007A5B89"/>
    <w:rsid w:val="007A718D"/>
    <w:rsid w:val="007A77FC"/>
    <w:rsid w:val="007A7E78"/>
    <w:rsid w:val="007B058E"/>
    <w:rsid w:val="007B0864"/>
    <w:rsid w:val="007B0E05"/>
    <w:rsid w:val="007B2BDF"/>
    <w:rsid w:val="007B5DB4"/>
    <w:rsid w:val="007B6E90"/>
    <w:rsid w:val="007C0795"/>
    <w:rsid w:val="007C13AC"/>
    <w:rsid w:val="007C14AD"/>
    <w:rsid w:val="007C5659"/>
    <w:rsid w:val="007C6C61"/>
    <w:rsid w:val="007D08BB"/>
    <w:rsid w:val="007D1085"/>
    <w:rsid w:val="007D1926"/>
    <w:rsid w:val="007D2B52"/>
    <w:rsid w:val="007D3C15"/>
    <w:rsid w:val="007D4D44"/>
    <w:rsid w:val="007D50FF"/>
    <w:rsid w:val="007D58A9"/>
    <w:rsid w:val="007D6B5D"/>
    <w:rsid w:val="007D7FFC"/>
    <w:rsid w:val="007E21DF"/>
    <w:rsid w:val="007E319E"/>
    <w:rsid w:val="007E41CB"/>
    <w:rsid w:val="007E432E"/>
    <w:rsid w:val="007E5479"/>
    <w:rsid w:val="007E5CA8"/>
    <w:rsid w:val="007E5F8E"/>
    <w:rsid w:val="007E79A4"/>
    <w:rsid w:val="007E7BF9"/>
    <w:rsid w:val="007F072E"/>
    <w:rsid w:val="007F0F55"/>
    <w:rsid w:val="007F2366"/>
    <w:rsid w:val="007F287B"/>
    <w:rsid w:val="007F6EC7"/>
    <w:rsid w:val="007F75A8"/>
    <w:rsid w:val="007F7EA7"/>
    <w:rsid w:val="00802FC5"/>
    <w:rsid w:val="008053B2"/>
    <w:rsid w:val="008077DC"/>
    <w:rsid w:val="00810459"/>
    <w:rsid w:val="0081078F"/>
    <w:rsid w:val="008117FD"/>
    <w:rsid w:val="00812782"/>
    <w:rsid w:val="00812AB9"/>
    <w:rsid w:val="00812D88"/>
    <w:rsid w:val="008138C1"/>
    <w:rsid w:val="008143CA"/>
    <w:rsid w:val="00814E7A"/>
    <w:rsid w:val="00815DA5"/>
    <w:rsid w:val="00816255"/>
    <w:rsid w:val="00816B48"/>
    <w:rsid w:val="00817109"/>
    <w:rsid w:val="008204A2"/>
    <w:rsid w:val="008208CB"/>
    <w:rsid w:val="00820A49"/>
    <w:rsid w:val="00820B60"/>
    <w:rsid w:val="00821363"/>
    <w:rsid w:val="00822070"/>
    <w:rsid w:val="00822142"/>
    <w:rsid w:val="00822EA3"/>
    <w:rsid w:val="0082396D"/>
    <w:rsid w:val="0082437A"/>
    <w:rsid w:val="00824F8B"/>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2B83"/>
    <w:rsid w:val="00842C5E"/>
    <w:rsid w:val="00843A9B"/>
    <w:rsid w:val="00845A1B"/>
    <w:rsid w:val="00850365"/>
    <w:rsid w:val="00850566"/>
    <w:rsid w:val="0085058C"/>
    <w:rsid w:val="00852B3C"/>
    <w:rsid w:val="008532E6"/>
    <w:rsid w:val="00853FF2"/>
    <w:rsid w:val="0085434C"/>
    <w:rsid w:val="00855910"/>
    <w:rsid w:val="00855BF5"/>
    <w:rsid w:val="0085795D"/>
    <w:rsid w:val="00857AE4"/>
    <w:rsid w:val="00862936"/>
    <w:rsid w:val="0086745D"/>
    <w:rsid w:val="00870BF0"/>
    <w:rsid w:val="008716D8"/>
    <w:rsid w:val="00872F88"/>
    <w:rsid w:val="0087408A"/>
    <w:rsid w:val="00875ABA"/>
    <w:rsid w:val="00876640"/>
    <w:rsid w:val="008771D6"/>
    <w:rsid w:val="008776B0"/>
    <w:rsid w:val="00880024"/>
    <w:rsid w:val="0088012D"/>
    <w:rsid w:val="00881C47"/>
    <w:rsid w:val="008831D9"/>
    <w:rsid w:val="00884237"/>
    <w:rsid w:val="008858F8"/>
    <w:rsid w:val="00887583"/>
    <w:rsid w:val="00891445"/>
    <w:rsid w:val="00892781"/>
    <w:rsid w:val="0089362A"/>
    <w:rsid w:val="00893873"/>
    <w:rsid w:val="008939BF"/>
    <w:rsid w:val="00893B19"/>
    <w:rsid w:val="00895A28"/>
    <w:rsid w:val="00897183"/>
    <w:rsid w:val="008A260D"/>
    <w:rsid w:val="008A2992"/>
    <w:rsid w:val="008A43AF"/>
    <w:rsid w:val="008A5AFD"/>
    <w:rsid w:val="008A6C61"/>
    <w:rsid w:val="008A6CD4"/>
    <w:rsid w:val="008A788A"/>
    <w:rsid w:val="008B47B4"/>
    <w:rsid w:val="008B49E0"/>
    <w:rsid w:val="008B5396"/>
    <w:rsid w:val="008B581F"/>
    <w:rsid w:val="008B78D0"/>
    <w:rsid w:val="008C0FD0"/>
    <w:rsid w:val="008C3418"/>
    <w:rsid w:val="008C4913"/>
    <w:rsid w:val="008C4AB5"/>
    <w:rsid w:val="008C4B46"/>
    <w:rsid w:val="008C5478"/>
    <w:rsid w:val="008C5482"/>
    <w:rsid w:val="008C57E5"/>
    <w:rsid w:val="008C5AD6"/>
    <w:rsid w:val="008C5D4E"/>
    <w:rsid w:val="008C607E"/>
    <w:rsid w:val="008C7A4B"/>
    <w:rsid w:val="008D0C05"/>
    <w:rsid w:val="008D668D"/>
    <w:rsid w:val="008D71CE"/>
    <w:rsid w:val="008D7D58"/>
    <w:rsid w:val="008E0E94"/>
    <w:rsid w:val="008E1234"/>
    <w:rsid w:val="008E197A"/>
    <w:rsid w:val="008E3243"/>
    <w:rsid w:val="008E444B"/>
    <w:rsid w:val="008E5787"/>
    <w:rsid w:val="008F039B"/>
    <w:rsid w:val="008F1C67"/>
    <w:rsid w:val="008F238D"/>
    <w:rsid w:val="008F2611"/>
    <w:rsid w:val="008F4312"/>
    <w:rsid w:val="008F7140"/>
    <w:rsid w:val="00904488"/>
    <w:rsid w:val="00905401"/>
    <w:rsid w:val="009057D2"/>
    <w:rsid w:val="00905A7F"/>
    <w:rsid w:val="00906247"/>
    <w:rsid w:val="009064A2"/>
    <w:rsid w:val="009065AD"/>
    <w:rsid w:val="00910F8F"/>
    <w:rsid w:val="0091118D"/>
    <w:rsid w:val="0091261A"/>
    <w:rsid w:val="00914B92"/>
    <w:rsid w:val="00915758"/>
    <w:rsid w:val="00916F77"/>
    <w:rsid w:val="00917F84"/>
    <w:rsid w:val="0092061C"/>
    <w:rsid w:val="00920771"/>
    <w:rsid w:val="00920878"/>
    <w:rsid w:val="00920C8A"/>
    <w:rsid w:val="009225A7"/>
    <w:rsid w:val="009278D5"/>
    <w:rsid w:val="00927FEB"/>
    <w:rsid w:val="00932F94"/>
    <w:rsid w:val="00934BB2"/>
    <w:rsid w:val="00936D66"/>
    <w:rsid w:val="0094033A"/>
    <w:rsid w:val="0094091B"/>
    <w:rsid w:val="009409F4"/>
    <w:rsid w:val="00940EA4"/>
    <w:rsid w:val="00941581"/>
    <w:rsid w:val="009419AF"/>
    <w:rsid w:val="00943027"/>
    <w:rsid w:val="009441DB"/>
    <w:rsid w:val="00944591"/>
    <w:rsid w:val="00944CAA"/>
    <w:rsid w:val="00944EF3"/>
    <w:rsid w:val="009459D6"/>
    <w:rsid w:val="00945D55"/>
    <w:rsid w:val="009460BB"/>
    <w:rsid w:val="00946444"/>
    <w:rsid w:val="00947FF8"/>
    <w:rsid w:val="00950940"/>
    <w:rsid w:val="0095165A"/>
    <w:rsid w:val="00951CE8"/>
    <w:rsid w:val="00952266"/>
    <w:rsid w:val="00952D70"/>
    <w:rsid w:val="00953565"/>
    <w:rsid w:val="00954C90"/>
    <w:rsid w:val="00955A7B"/>
    <w:rsid w:val="00955A8E"/>
    <w:rsid w:val="00955AA3"/>
    <w:rsid w:val="0095758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6772"/>
    <w:rsid w:val="00997A7D"/>
    <w:rsid w:val="009A0E5E"/>
    <w:rsid w:val="009A0F09"/>
    <w:rsid w:val="009A12F2"/>
    <w:rsid w:val="009A44FA"/>
    <w:rsid w:val="009A4689"/>
    <w:rsid w:val="009A71B3"/>
    <w:rsid w:val="009B02E7"/>
    <w:rsid w:val="009B09CD"/>
    <w:rsid w:val="009B2383"/>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4C7"/>
    <w:rsid w:val="009E0A62"/>
    <w:rsid w:val="009E1533"/>
    <w:rsid w:val="009E2715"/>
    <w:rsid w:val="009E272E"/>
    <w:rsid w:val="009E2785"/>
    <w:rsid w:val="009E2D2B"/>
    <w:rsid w:val="009E2D42"/>
    <w:rsid w:val="009E5870"/>
    <w:rsid w:val="009F08F6"/>
    <w:rsid w:val="009F0CDB"/>
    <w:rsid w:val="009F321D"/>
    <w:rsid w:val="009F39CB"/>
    <w:rsid w:val="009F3F07"/>
    <w:rsid w:val="009F7286"/>
    <w:rsid w:val="00A00EE5"/>
    <w:rsid w:val="00A02236"/>
    <w:rsid w:val="00A045CF"/>
    <w:rsid w:val="00A049E2"/>
    <w:rsid w:val="00A06AE1"/>
    <w:rsid w:val="00A070C0"/>
    <w:rsid w:val="00A077D4"/>
    <w:rsid w:val="00A13054"/>
    <w:rsid w:val="00A1344B"/>
    <w:rsid w:val="00A13908"/>
    <w:rsid w:val="00A13B48"/>
    <w:rsid w:val="00A13D98"/>
    <w:rsid w:val="00A17167"/>
    <w:rsid w:val="00A17B98"/>
    <w:rsid w:val="00A20076"/>
    <w:rsid w:val="00A219E7"/>
    <w:rsid w:val="00A2258A"/>
    <w:rsid w:val="00A2290B"/>
    <w:rsid w:val="00A229E4"/>
    <w:rsid w:val="00A2417A"/>
    <w:rsid w:val="00A246C2"/>
    <w:rsid w:val="00A24810"/>
    <w:rsid w:val="00A24FC8"/>
    <w:rsid w:val="00A26D8D"/>
    <w:rsid w:val="00A27692"/>
    <w:rsid w:val="00A34AEC"/>
    <w:rsid w:val="00A35228"/>
    <w:rsid w:val="00A3560F"/>
    <w:rsid w:val="00A35D4E"/>
    <w:rsid w:val="00A35DD1"/>
    <w:rsid w:val="00A36DC1"/>
    <w:rsid w:val="00A40884"/>
    <w:rsid w:val="00A413B5"/>
    <w:rsid w:val="00A41788"/>
    <w:rsid w:val="00A4225A"/>
    <w:rsid w:val="00A42C28"/>
    <w:rsid w:val="00A43B6B"/>
    <w:rsid w:val="00A45C7E"/>
    <w:rsid w:val="00A46AF0"/>
    <w:rsid w:val="00A46D09"/>
    <w:rsid w:val="00A477E6"/>
    <w:rsid w:val="00A4790E"/>
    <w:rsid w:val="00A47C1B"/>
    <w:rsid w:val="00A51BD6"/>
    <w:rsid w:val="00A52FBB"/>
    <w:rsid w:val="00A532AC"/>
    <w:rsid w:val="00A5337D"/>
    <w:rsid w:val="00A55079"/>
    <w:rsid w:val="00A5564B"/>
    <w:rsid w:val="00A57569"/>
    <w:rsid w:val="00A57C2D"/>
    <w:rsid w:val="00A57CE8"/>
    <w:rsid w:val="00A61BE7"/>
    <w:rsid w:val="00A61F48"/>
    <w:rsid w:val="00A62DE2"/>
    <w:rsid w:val="00A6389A"/>
    <w:rsid w:val="00A63DC8"/>
    <w:rsid w:val="00A65952"/>
    <w:rsid w:val="00A66BF8"/>
    <w:rsid w:val="00A66CBC"/>
    <w:rsid w:val="00A70990"/>
    <w:rsid w:val="00A809AC"/>
    <w:rsid w:val="00A80E2F"/>
    <w:rsid w:val="00A81018"/>
    <w:rsid w:val="00A8300E"/>
    <w:rsid w:val="00A841CC"/>
    <w:rsid w:val="00A844CE"/>
    <w:rsid w:val="00A84FE2"/>
    <w:rsid w:val="00A86838"/>
    <w:rsid w:val="00A869D2"/>
    <w:rsid w:val="00A878E8"/>
    <w:rsid w:val="00A90385"/>
    <w:rsid w:val="00A91EAA"/>
    <w:rsid w:val="00A9264B"/>
    <w:rsid w:val="00A95E21"/>
    <w:rsid w:val="00A963A4"/>
    <w:rsid w:val="00A96DCC"/>
    <w:rsid w:val="00AA188F"/>
    <w:rsid w:val="00AA2B9C"/>
    <w:rsid w:val="00AA354B"/>
    <w:rsid w:val="00AA3C3D"/>
    <w:rsid w:val="00AA3F4D"/>
    <w:rsid w:val="00AA53B0"/>
    <w:rsid w:val="00AA63A9"/>
    <w:rsid w:val="00AA6F19"/>
    <w:rsid w:val="00AA7E07"/>
    <w:rsid w:val="00AB0B3D"/>
    <w:rsid w:val="00AB1112"/>
    <w:rsid w:val="00AB148A"/>
    <w:rsid w:val="00AB1607"/>
    <w:rsid w:val="00AB17F6"/>
    <w:rsid w:val="00AB4292"/>
    <w:rsid w:val="00AB4E03"/>
    <w:rsid w:val="00AC0237"/>
    <w:rsid w:val="00AC19FB"/>
    <w:rsid w:val="00AC1B7C"/>
    <w:rsid w:val="00AC3A4B"/>
    <w:rsid w:val="00AC41FD"/>
    <w:rsid w:val="00AC5B01"/>
    <w:rsid w:val="00AC60C2"/>
    <w:rsid w:val="00AC76C6"/>
    <w:rsid w:val="00AD268D"/>
    <w:rsid w:val="00AD3749"/>
    <w:rsid w:val="00AD3F85"/>
    <w:rsid w:val="00AD6723"/>
    <w:rsid w:val="00AD6AE6"/>
    <w:rsid w:val="00AE3CEE"/>
    <w:rsid w:val="00AE763F"/>
    <w:rsid w:val="00AE7BCF"/>
    <w:rsid w:val="00AE7D6D"/>
    <w:rsid w:val="00AF0792"/>
    <w:rsid w:val="00AF1B15"/>
    <w:rsid w:val="00AF1C91"/>
    <w:rsid w:val="00AF1D18"/>
    <w:rsid w:val="00AF3191"/>
    <w:rsid w:val="00AF476B"/>
    <w:rsid w:val="00AF67D0"/>
    <w:rsid w:val="00AF755C"/>
    <w:rsid w:val="00AF794B"/>
    <w:rsid w:val="00B0028E"/>
    <w:rsid w:val="00B0051A"/>
    <w:rsid w:val="00B0158E"/>
    <w:rsid w:val="00B02952"/>
    <w:rsid w:val="00B03DB7"/>
    <w:rsid w:val="00B03F86"/>
    <w:rsid w:val="00B04957"/>
    <w:rsid w:val="00B04CB8"/>
    <w:rsid w:val="00B05435"/>
    <w:rsid w:val="00B07F24"/>
    <w:rsid w:val="00B10BDE"/>
    <w:rsid w:val="00B116A0"/>
    <w:rsid w:val="00B11981"/>
    <w:rsid w:val="00B15372"/>
    <w:rsid w:val="00B16515"/>
    <w:rsid w:val="00B16DD0"/>
    <w:rsid w:val="00B17F46"/>
    <w:rsid w:val="00B20519"/>
    <w:rsid w:val="00B205C7"/>
    <w:rsid w:val="00B21775"/>
    <w:rsid w:val="00B2191C"/>
    <w:rsid w:val="00B22C00"/>
    <w:rsid w:val="00B22E00"/>
    <w:rsid w:val="00B2361F"/>
    <w:rsid w:val="00B23B00"/>
    <w:rsid w:val="00B24286"/>
    <w:rsid w:val="00B256EF"/>
    <w:rsid w:val="00B25816"/>
    <w:rsid w:val="00B2692B"/>
    <w:rsid w:val="00B2718B"/>
    <w:rsid w:val="00B3040A"/>
    <w:rsid w:val="00B3282F"/>
    <w:rsid w:val="00B32F4D"/>
    <w:rsid w:val="00B348D8"/>
    <w:rsid w:val="00B350FD"/>
    <w:rsid w:val="00B35ECD"/>
    <w:rsid w:val="00B40221"/>
    <w:rsid w:val="00B41FC5"/>
    <w:rsid w:val="00B42140"/>
    <w:rsid w:val="00B422A1"/>
    <w:rsid w:val="00B447D8"/>
    <w:rsid w:val="00B45A5E"/>
    <w:rsid w:val="00B51003"/>
    <w:rsid w:val="00B51194"/>
    <w:rsid w:val="00B52374"/>
    <w:rsid w:val="00B5292B"/>
    <w:rsid w:val="00B5499F"/>
    <w:rsid w:val="00B54BCB"/>
    <w:rsid w:val="00B56B13"/>
    <w:rsid w:val="00B5776D"/>
    <w:rsid w:val="00B60A6E"/>
    <w:rsid w:val="00B60DD2"/>
    <w:rsid w:val="00B6166F"/>
    <w:rsid w:val="00B626F0"/>
    <w:rsid w:val="00B636A7"/>
    <w:rsid w:val="00B637F9"/>
    <w:rsid w:val="00B63974"/>
    <w:rsid w:val="00B63977"/>
    <w:rsid w:val="00B63F1C"/>
    <w:rsid w:val="00B65F8D"/>
    <w:rsid w:val="00B661D7"/>
    <w:rsid w:val="00B7006B"/>
    <w:rsid w:val="00B714BA"/>
    <w:rsid w:val="00B71596"/>
    <w:rsid w:val="00B73C63"/>
    <w:rsid w:val="00B74E3D"/>
    <w:rsid w:val="00B753D1"/>
    <w:rsid w:val="00B77BB8"/>
    <w:rsid w:val="00B8242B"/>
    <w:rsid w:val="00B83455"/>
    <w:rsid w:val="00B844E8"/>
    <w:rsid w:val="00B92042"/>
    <w:rsid w:val="00B92315"/>
    <w:rsid w:val="00B9272C"/>
    <w:rsid w:val="00B936F0"/>
    <w:rsid w:val="00B9463D"/>
    <w:rsid w:val="00B94B98"/>
    <w:rsid w:val="00B94CAC"/>
    <w:rsid w:val="00B951D3"/>
    <w:rsid w:val="00B96C04"/>
    <w:rsid w:val="00BA06B3"/>
    <w:rsid w:val="00BA32BA"/>
    <w:rsid w:val="00BA32CA"/>
    <w:rsid w:val="00BA417A"/>
    <w:rsid w:val="00BA477A"/>
    <w:rsid w:val="00BA4E8A"/>
    <w:rsid w:val="00BA6C7C"/>
    <w:rsid w:val="00BA7016"/>
    <w:rsid w:val="00BA787B"/>
    <w:rsid w:val="00BB20F2"/>
    <w:rsid w:val="00BB5178"/>
    <w:rsid w:val="00BB67AE"/>
    <w:rsid w:val="00BB682B"/>
    <w:rsid w:val="00BB728B"/>
    <w:rsid w:val="00BB7702"/>
    <w:rsid w:val="00BB7718"/>
    <w:rsid w:val="00BB79B0"/>
    <w:rsid w:val="00BC049F"/>
    <w:rsid w:val="00BC3609"/>
    <w:rsid w:val="00BC3EB6"/>
    <w:rsid w:val="00BC465F"/>
    <w:rsid w:val="00BC5869"/>
    <w:rsid w:val="00BC62F7"/>
    <w:rsid w:val="00BC6B01"/>
    <w:rsid w:val="00BC757F"/>
    <w:rsid w:val="00BD003A"/>
    <w:rsid w:val="00BD1D45"/>
    <w:rsid w:val="00BD3099"/>
    <w:rsid w:val="00BD3328"/>
    <w:rsid w:val="00BD3E62"/>
    <w:rsid w:val="00BD3FF7"/>
    <w:rsid w:val="00BD65A2"/>
    <w:rsid w:val="00BD67A1"/>
    <w:rsid w:val="00BD686B"/>
    <w:rsid w:val="00BD73E6"/>
    <w:rsid w:val="00BE21A9"/>
    <w:rsid w:val="00BE263E"/>
    <w:rsid w:val="00BE3F11"/>
    <w:rsid w:val="00BE42DA"/>
    <w:rsid w:val="00BE438D"/>
    <w:rsid w:val="00BE5D6A"/>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7F5"/>
    <w:rsid w:val="00C24241"/>
    <w:rsid w:val="00C247D2"/>
    <w:rsid w:val="00C24A70"/>
    <w:rsid w:val="00C3078D"/>
    <w:rsid w:val="00C317AA"/>
    <w:rsid w:val="00C325C5"/>
    <w:rsid w:val="00C328F2"/>
    <w:rsid w:val="00C34A7D"/>
    <w:rsid w:val="00C34B1A"/>
    <w:rsid w:val="00C3596F"/>
    <w:rsid w:val="00C36247"/>
    <w:rsid w:val="00C3671A"/>
    <w:rsid w:val="00C373F2"/>
    <w:rsid w:val="00C40031"/>
    <w:rsid w:val="00C40424"/>
    <w:rsid w:val="00C4276C"/>
    <w:rsid w:val="00C4329D"/>
    <w:rsid w:val="00C43374"/>
    <w:rsid w:val="00C45A69"/>
    <w:rsid w:val="00C46AA2"/>
    <w:rsid w:val="00C46C48"/>
    <w:rsid w:val="00C50BCF"/>
    <w:rsid w:val="00C5217A"/>
    <w:rsid w:val="00C542F0"/>
    <w:rsid w:val="00C55F0E"/>
    <w:rsid w:val="00C5709A"/>
    <w:rsid w:val="00C57CDB"/>
    <w:rsid w:val="00C60A9B"/>
    <w:rsid w:val="00C60F8E"/>
    <w:rsid w:val="00C6108B"/>
    <w:rsid w:val="00C65C1C"/>
    <w:rsid w:val="00C66B2F"/>
    <w:rsid w:val="00C70715"/>
    <w:rsid w:val="00C71470"/>
    <w:rsid w:val="00C7233D"/>
    <w:rsid w:val="00C723BC"/>
    <w:rsid w:val="00C73810"/>
    <w:rsid w:val="00C73F85"/>
    <w:rsid w:val="00C7480A"/>
    <w:rsid w:val="00C748C9"/>
    <w:rsid w:val="00C75749"/>
    <w:rsid w:val="00C762B2"/>
    <w:rsid w:val="00C76888"/>
    <w:rsid w:val="00C76A81"/>
    <w:rsid w:val="00C7728E"/>
    <w:rsid w:val="00C80C9F"/>
    <w:rsid w:val="00C80D03"/>
    <w:rsid w:val="00C80D37"/>
    <w:rsid w:val="00C8151A"/>
    <w:rsid w:val="00C81770"/>
    <w:rsid w:val="00C81C99"/>
    <w:rsid w:val="00C82355"/>
    <w:rsid w:val="00C824CE"/>
    <w:rsid w:val="00C82609"/>
    <w:rsid w:val="00C82804"/>
    <w:rsid w:val="00C82A9D"/>
    <w:rsid w:val="00C82EAF"/>
    <w:rsid w:val="00C83C59"/>
    <w:rsid w:val="00C85C0F"/>
    <w:rsid w:val="00C86D46"/>
    <w:rsid w:val="00C87821"/>
    <w:rsid w:val="00C8795F"/>
    <w:rsid w:val="00C92726"/>
    <w:rsid w:val="00C9365B"/>
    <w:rsid w:val="00C94642"/>
    <w:rsid w:val="00C94AEE"/>
    <w:rsid w:val="00C95E91"/>
    <w:rsid w:val="00C95FF7"/>
    <w:rsid w:val="00C96AF0"/>
    <w:rsid w:val="00C975ED"/>
    <w:rsid w:val="00CA0379"/>
    <w:rsid w:val="00CA1130"/>
    <w:rsid w:val="00CA1F8F"/>
    <w:rsid w:val="00CA2591"/>
    <w:rsid w:val="00CA40A6"/>
    <w:rsid w:val="00CA6689"/>
    <w:rsid w:val="00CB147A"/>
    <w:rsid w:val="00CB1E71"/>
    <w:rsid w:val="00CB285C"/>
    <w:rsid w:val="00CB5D36"/>
    <w:rsid w:val="00CB6130"/>
    <w:rsid w:val="00CB6234"/>
    <w:rsid w:val="00CB62CB"/>
    <w:rsid w:val="00CB6D27"/>
    <w:rsid w:val="00CB7A46"/>
    <w:rsid w:val="00CB7D52"/>
    <w:rsid w:val="00CC2974"/>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16FB"/>
    <w:rsid w:val="00CF2295"/>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3972"/>
    <w:rsid w:val="00D149E1"/>
    <w:rsid w:val="00D14C7D"/>
    <w:rsid w:val="00D152E1"/>
    <w:rsid w:val="00D15DEC"/>
    <w:rsid w:val="00D17833"/>
    <w:rsid w:val="00D202C0"/>
    <w:rsid w:val="00D22352"/>
    <w:rsid w:val="00D22719"/>
    <w:rsid w:val="00D2310E"/>
    <w:rsid w:val="00D237CE"/>
    <w:rsid w:val="00D247C1"/>
    <w:rsid w:val="00D2694A"/>
    <w:rsid w:val="00D277CF"/>
    <w:rsid w:val="00D30761"/>
    <w:rsid w:val="00D307A6"/>
    <w:rsid w:val="00D312F2"/>
    <w:rsid w:val="00D33C85"/>
    <w:rsid w:val="00D36C35"/>
    <w:rsid w:val="00D41C47"/>
    <w:rsid w:val="00D42073"/>
    <w:rsid w:val="00D45219"/>
    <w:rsid w:val="00D472B8"/>
    <w:rsid w:val="00D507B8"/>
    <w:rsid w:val="00D528F4"/>
    <w:rsid w:val="00D52AAA"/>
    <w:rsid w:val="00D52F5F"/>
    <w:rsid w:val="00D53033"/>
    <w:rsid w:val="00D53161"/>
    <w:rsid w:val="00D5432B"/>
    <w:rsid w:val="00D5494D"/>
    <w:rsid w:val="00D55BAA"/>
    <w:rsid w:val="00D574CA"/>
    <w:rsid w:val="00D57819"/>
    <w:rsid w:val="00D60332"/>
    <w:rsid w:val="00D6072C"/>
    <w:rsid w:val="00D60767"/>
    <w:rsid w:val="00D618A3"/>
    <w:rsid w:val="00D62195"/>
    <w:rsid w:val="00D62544"/>
    <w:rsid w:val="00D635F4"/>
    <w:rsid w:val="00D65117"/>
    <w:rsid w:val="00D65581"/>
    <w:rsid w:val="00D65620"/>
    <w:rsid w:val="00D65FF8"/>
    <w:rsid w:val="00D6614E"/>
    <w:rsid w:val="00D66D2B"/>
    <w:rsid w:val="00D66D92"/>
    <w:rsid w:val="00D6710D"/>
    <w:rsid w:val="00D72542"/>
    <w:rsid w:val="00D72906"/>
    <w:rsid w:val="00D72BC8"/>
    <w:rsid w:val="00D72BCE"/>
    <w:rsid w:val="00D73E07"/>
    <w:rsid w:val="00D74A52"/>
    <w:rsid w:val="00D74DE9"/>
    <w:rsid w:val="00D76EE7"/>
    <w:rsid w:val="00D7707D"/>
    <w:rsid w:val="00D77E65"/>
    <w:rsid w:val="00D81DEC"/>
    <w:rsid w:val="00D826B4"/>
    <w:rsid w:val="00D84566"/>
    <w:rsid w:val="00D84A61"/>
    <w:rsid w:val="00D92951"/>
    <w:rsid w:val="00D93082"/>
    <w:rsid w:val="00D9485C"/>
    <w:rsid w:val="00D94B05"/>
    <w:rsid w:val="00D95494"/>
    <w:rsid w:val="00D9667F"/>
    <w:rsid w:val="00D97C55"/>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C04"/>
    <w:rsid w:val="00DC2B1D"/>
    <w:rsid w:val="00DC3EBB"/>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E11C8"/>
    <w:rsid w:val="00DE2E19"/>
    <w:rsid w:val="00DE3141"/>
    <w:rsid w:val="00DE3143"/>
    <w:rsid w:val="00DE35F8"/>
    <w:rsid w:val="00DE37FD"/>
    <w:rsid w:val="00DE385C"/>
    <w:rsid w:val="00DE6B23"/>
    <w:rsid w:val="00DE6B30"/>
    <w:rsid w:val="00DE710B"/>
    <w:rsid w:val="00DE780F"/>
    <w:rsid w:val="00DF15D7"/>
    <w:rsid w:val="00DF2EFF"/>
    <w:rsid w:val="00DF3527"/>
    <w:rsid w:val="00DF3E12"/>
    <w:rsid w:val="00DF4AC1"/>
    <w:rsid w:val="00DF5402"/>
    <w:rsid w:val="00DF69A3"/>
    <w:rsid w:val="00DF6CC2"/>
    <w:rsid w:val="00E00285"/>
    <w:rsid w:val="00E006E4"/>
    <w:rsid w:val="00E02800"/>
    <w:rsid w:val="00E02AAD"/>
    <w:rsid w:val="00E02D4E"/>
    <w:rsid w:val="00E03A4B"/>
    <w:rsid w:val="00E03C85"/>
    <w:rsid w:val="00E04621"/>
    <w:rsid w:val="00E051FD"/>
    <w:rsid w:val="00E0769B"/>
    <w:rsid w:val="00E07E4A"/>
    <w:rsid w:val="00E11083"/>
    <w:rsid w:val="00E11B87"/>
    <w:rsid w:val="00E11C34"/>
    <w:rsid w:val="00E14AFB"/>
    <w:rsid w:val="00E14CD9"/>
    <w:rsid w:val="00E1536F"/>
    <w:rsid w:val="00E16539"/>
    <w:rsid w:val="00E16650"/>
    <w:rsid w:val="00E21740"/>
    <w:rsid w:val="00E21EDE"/>
    <w:rsid w:val="00E245D5"/>
    <w:rsid w:val="00E31C35"/>
    <w:rsid w:val="00E332E8"/>
    <w:rsid w:val="00E33B8F"/>
    <w:rsid w:val="00E40624"/>
    <w:rsid w:val="00E408BF"/>
    <w:rsid w:val="00E4329F"/>
    <w:rsid w:val="00E46D15"/>
    <w:rsid w:val="00E518D4"/>
    <w:rsid w:val="00E53938"/>
    <w:rsid w:val="00E53C1B"/>
    <w:rsid w:val="00E544C1"/>
    <w:rsid w:val="00E54D26"/>
    <w:rsid w:val="00E54E21"/>
    <w:rsid w:val="00E55DFC"/>
    <w:rsid w:val="00E5708C"/>
    <w:rsid w:val="00E57F35"/>
    <w:rsid w:val="00E610D6"/>
    <w:rsid w:val="00E62A4F"/>
    <w:rsid w:val="00E645B8"/>
    <w:rsid w:val="00E65013"/>
    <w:rsid w:val="00E651DE"/>
    <w:rsid w:val="00E654B6"/>
    <w:rsid w:val="00E70841"/>
    <w:rsid w:val="00E71C91"/>
    <w:rsid w:val="00E72D22"/>
    <w:rsid w:val="00E74E87"/>
    <w:rsid w:val="00E80182"/>
    <w:rsid w:val="00E8027B"/>
    <w:rsid w:val="00E806D2"/>
    <w:rsid w:val="00E80D29"/>
    <w:rsid w:val="00E8132C"/>
    <w:rsid w:val="00E81437"/>
    <w:rsid w:val="00E822FA"/>
    <w:rsid w:val="00E827FE"/>
    <w:rsid w:val="00E83067"/>
    <w:rsid w:val="00E840E7"/>
    <w:rsid w:val="00E86A5A"/>
    <w:rsid w:val="00E873C2"/>
    <w:rsid w:val="00E920E1"/>
    <w:rsid w:val="00E94720"/>
    <w:rsid w:val="00E94A6B"/>
    <w:rsid w:val="00E9535F"/>
    <w:rsid w:val="00E95B0F"/>
    <w:rsid w:val="00E95CC4"/>
    <w:rsid w:val="00E967B5"/>
    <w:rsid w:val="00E96E8E"/>
    <w:rsid w:val="00EA0BB5"/>
    <w:rsid w:val="00EA2CE4"/>
    <w:rsid w:val="00EA48D0"/>
    <w:rsid w:val="00EA4F96"/>
    <w:rsid w:val="00EA6A6E"/>
    <w:rsid w:val="00EA6DCB"/>
    <w:rsid w:val="00EB17C5"/>
    <w:rsid w:val="00EB5ADB"/>
    <w:rsid w:val="00EB6218"/>
    <w:rsid w:val="00EB69EF"/>
    <w:rsid w:val="00EB7706"/>
    <w:rsid w:val="00EC42B6"/>
    <w:rsid w:val="00EC4F39"/>
    <w:rsid w:val="00EC6022"/>
    <w:rsid w:val="00EC70E0"/>
    <w:rsid w:val="00EC7772"/>
    <w:rsid w:val="00EC79C5"/>
    <w:rsid w:val="00EC7A02"/>
    <w:rsid w:val="00ED100E"/>
    <w:rsid w:val="00ED2074"/>
    <w:rsid w:val="00ED21D2"/>
    <w:rsid w:val="00ED3E1B"/>
    <w:rsid w:val="00ED5F52"/>
    <w:rsid w:val="00ED6892"/>
    <w:rsid w:val="00ED6FC5"/>
    <w:rsid w:val="00ED75CA"/>
    <w:rsid w:val="00EE07C6"/>
    <w:rsid w:val="00EE0B5C"/>
    <w:rsid w:val="00EE13AE"/>
    <w:rsid w:val="00EE1AA2"/>
    <w:rsid w:val="00EE25EA"/>
    <w:rsid w:val="00EE276D"/>
    <w:rsid w:val="00EE2AF3"/>
    <w:rsid w:val="00EE34B6"/>
    <w:rsid w:val="00EE394D"/>
    <w:rsid w:val="00EE55B2"/>
    <w:rsid w:val="00EE79FB"/>
    <w:rsid w:val="00EE7DA9"/>
    <w:rsid w:val="00EF158D"/>
    <w:rsid w:val="00EF214A"/>
    <w:rsid w:val="00EF34D3"/>
    <w:rsid w:val="00EF38CF"/>
    <w:rsid w:val="00EF3C89"/>
    <w:rsid w:val="00EF6B9E"/>
    <w:rsid w:val="00F01DE2"/>
    <w:rsid w:val="00F02F18"/>
    <w:rsid w:val="00F047A1"/>
    <w:rsid w:val="00F04926"/>
    <w:rsid w:val="00F04C7D"/>
    <w:rsid w:val="00F04FF6"/>
    <w:rsid w:val="00F0504C"/>
    <w:rsid w:val="00F05D4E"/>
    <w:rsid w:val="00F100D0"/>
    <w:rsid w:val="00F109FC"/>
    <w:rsid w:val="00F11DE3"/>
    <w:rsid w:val="00F13D95"/>
    <w:rsid w:val="00F16057"/>
    <w:rsid w:val="00F16324"/>
    <w:rsid w:val="00F1639B"/>
    <w:rsid w:val="00F17F9B"/>
    <w:rsid w:val="00F22D98"/>
    <w:rsid w:val="00F23365"/>
    <w:rsid w:val="00F233C0"/>
    <w:rsid w:val="00F2375B"/>
    <w:rsid w:val="00F24F93"/>
    <w:rsid w:val="00F2561F"/>
    <w:rsid w:val="00F25963"/>
    <w:rsid w:val="00F25EEE"/>
    <w:rsid w:val="00F2611F"/>
    <w:rsid w:val="00F2637D"/>
    <w:rsid w:val="00F31334"/>
    <w:rsid w:val="00F3152E"/>
    <w:rsid w:val="00F33998"/>
    <w:rsid w:val="00F341EB"/>
    <w:rsid w:val="00F342FD"/>
    <w:rsid w:val="00F34E9E"/>
    <w:rsid w:val="00F36106"/>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6769"/>
    <w:rsid w:val="00F575FD"/>
    <w:rsid w:val="00F577D9"/>
    <w:rsid w:val="00F60892"/>
    <w:rsid w:val="00F61E6F"/>
    <w:rsid w:val="00F6498A"/>
    <w:rsid w:val="00F65032"/>
    <w:rsid w:val="00F653A1"/>
    <w:rsid w:val="00F659E1"/>
    <w:rsid w:val="00F668FF"/>
    <w:rsid w:val="00F670F7"/>
    <w:rsid w:val="00F71FAA"/>
    <w:rsid w:val="00F729FA"/>
    <w:rsid w:val="00F73385"/>
    <w:rsid w:val="00F7677E"/>
    <w:rsid w:val="00F76F3C"/>
    <w:rsid w:val="00F808C5"/>
    <w:rsid w:val="00F81D0E"/>
    <w:rsid w:val="00F82538"/>
    <w:rsid w:val="00F832E1"/>
    <w:rsid w:val="00F83633"/>
    <w:rsid w:val="00F846E0"/>
    <w:rsid w:val="00F85369"/>
    <w:rsid w:val="00F858DD"/>
    <w:rsid w:val="00F87EC7"/>
    <w:rsid w:val="00F937B4"/>
    <w:rsid w:val="00F93DC9"/>
    <w:rsid w:val="00F94872"/>
    <w:rsid w:val="00F9547F"/>
    <w:rsid w:val="00F967E0"/>
    <w:rsid w:val="00F96A6A"/>
    <w:rsid w:val="00F97C20"/>
    <w:rsid w:val="00F97CB1"/>
    <w:rsid w:val="00FA08AC"/>
    <w:rsid w:val="00FA156D"/>
    <w:rsid w:val="00FA1B9F"/>
    <w:rsid w:val="00FA43B6"/>
    <w:rsid w:val="00FA4C14"/>
    <w:rsid w:val="00FA5D88"/>
    <w:rsid w:val="00FA6D0A"/>
    <w:rsid w:val="00FA751A"/>
    <w:rsid w:val="00FA7AEE"/>
    <w:rsid w:val="00FB0152"/>
    <w:rsid w:val="00FB1482"/>
    <w:rsid w:val="00FB1A63"/>
    <w:rsid w:val="00FB29A4"/>
    <w:rsid w:val="00FB33E4"/>
    <w:rsid w:val="00FB3858"/>
    <w:rsid w:val="00FB406B"/>
    <w:rsid w:val="00FB4512"/>
    <w:rsid w:val="00FB5641"/>
    <w:rsid w:val="00FB6C2B"/>
    <w:rsid w:val="00FC11FE"/>
    <w:rsid w:val="00FC18E0"/>
    <w:rsid w:val="00FC19AE"/>
    <w:rsid w:val="00FC20C3"/>
    <w:rsid w:val="00FC29BA"/>
    <w:rsid w:val="00FC3B63"/>
    <w:rsid w:val="00FC3E02"/>
    <w:rsid w:val="00FC5CFA"/>
    <w:rsid w:val="00FC64E4"/>
    <w:rsid w:val="00FD084D"/>
    <w:rsid w:val="00FD34A6"/>
    <w:rsid w:val="00FD448C"/>
    <w:rsid w:val="00FD554D"/>
    <w:rsid w:val="00FD5B24"/>
    <w:rsid w:val="00FD6CC9"/>
    <w:rsid w:val="00FE1231"/>
    <w:rsid w:val="00FE1529"/>
    <w:rsid w:val="00FE2426"/>
    <w:rsid w:val="00FE30C5"/>
    <w:rsid w:val="00FE31E9"/>
    <w:rsid w:val="00FE362B"/>
    <w:rsid w:val="00FE37EF"/>
    <w:rsid w:val="00FE5C16"/>
    <w:rsid w:val="00FE6063"/>
    <w:rsid w:val="00FF0D93"/>
    <w:rsid w:val="00FF14D2"/>
    <w:rsid w:val="00FF322C"/>
    <w:rsid w:val="00FF32B1"/>
    <w:rsid w:val="00FF373C"/>
    <w:rsid w:val="00FF42CB"/>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 w:type="paragraph" w:customStyle="1" w:styleId="SP990302">
    <w:name w:val="SP.9.90302"/>
    <w:basedOn w:val="Default"/>
    <w:next w:val="Default"/>
    <w:uiPriority w:val="99"/>
    <w:rsid w:val="00CB1E71"/>
    <w:pPr>
      <w:widowControl w:val="0"/>
    </w:pPr>
    <w:rPr>
      <w:color w:val="auto"/>
    </w:rPr>
  </w:style>
  <w:style w:type="paragraph" w:customStyle="1" w:styleId="SP990344">
    <w:name w:val="SP.9.90344"/>
    <w:basedOn w:val="Default"/>
    <w:next w:val="Default"/>
    <w:uiPriority w:val="99"/>
    <w:rsid w:val="00CB1E71"/>
    <w:pPr>
      <w:widowControl w:val="0"/>
    </w:pPr>
    <w:rPr>
      <w:color w:val="auto"/>
    </w:rPr>
  </w:style>
  <w:style w:type="paragraph" w:customStyle="1" w:styleId="SP990322">
    <w:name w:val="SP.9.90322"/>
    <w:basedOn w:val="Default"/>
    <w:next w:val="Default"/>
    <w:uiPriority w:val="99"/>
    <w:rsid w:val="00CB1E71"/>
    <w:pPr>
      <w:widowControl w:val="0"/>
    </w:pPr>
    <w:rPr>
      <w:color w:val="auto"/>
    </w:rPr>
  </w:style>
  <w:style w:type="character" w:customStyle="1" w:styleId="SC9204816">
    <w:name w:val="SC.9.204816"/>
    <w:uiPriority w:val="99"/>
    <w:rsid w:val="00CB1E71"/>
    <w:rPr>
      <w:color w:val="000000"/>
      <w:sz w:val="20"/>
      <w:szCs w:val="20"/>
    </w:rPr>
  </w:style>
  <w:style w:type="paragraph" w:customStyle="1" w:styleId="SP1173909">
    <w:name w:val="SP.11.73909"/>
    <w:basedOn w:val="Default"/>
    <w:next w:val="Default"/>
    <w:uiPriority w:val="99"/>
    <w:rsid w:val="00A4225A"/>
    <w:pPr>
      <w:widowControl w:val="0"/>
    </w:pPr>
    <w:rPr>
      <w:rFonts w:ascii="Arial" w:hAnsi="Arial" w:cs="Arial"/>
      <w:color w:val="auto"/>
    </w:rPr>
  </w:style>
  <w:style w:type="character" w:customStyle="1" w:styleId="SC11204811">
    <w:name w:val="SC.11.204811"/>
    <w:uiPriority w:val="99"/>
    <w:rsid w:val="00A4225A"/>
    <w:rPr>
      <w:b/>
      <w:bCs/>
      <w:color w:val="000000"/>
      <w:sz w:val="22"/>
      <w:szCs w:val="22"/>
    </w:rPr>
  </w:style>
  <w:style w:type="paragraph" w:customStyle="1" w:styleId="SP1173951">
    <w:name w:val="SP.11.73951"/>
    <w:basedOn w:val="Default"/>
    <w:next w:val="Default"/>
    <w:uiPriority w:val="99"/>
    <w:rsid w:val="00A4225A"/>
    <w:pPr>
      <w:widowControl w:val="0"/>
    </w:pPr>
    <w:rPr>
      <w:rFonts w:ascii="Arial" w:hAnsi="Arial" w:cs="Arial"/>
      <w:color w:val="auto"/>
    </w:rPr>
  </w:style>
  <w:style w:type="character" w:customStyle="1" w:styleId="SC11204802">
    <w:name w:val="SC.11.204802"/>
    <w:uiPriority w:val="99"/>
    <w:rsid w:val="00A4225A"/>
    <w:rPr>
      <w:b/>
      <w:bCs/>
      <w:color w:val="000000"/>
      <w:sz w:val="20"/>
      <w:szCs w:val="20"/>
    </w:rPr>
  </w:style>
  <w:style w:type="paragraph" w:customStyle="1" w:styleId="SP1173929">
    <w:name w:val="SP.11.73929"/>
    <w:basedOn w:val="Default"/>
    <w:next w:val="Default"/>
    <w:uiPriority w:val="99"/>
    <w:rsid w:val="00A4225A"/>
    <w:pPr>
      <w:widowControl w:val="0"/>
    </w:pPr>
    <w:rPr>
      <w:rFonts w:ascii="Arial" w:hAnsi="Arial" w:cs="Arial"/>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7632215">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2044493">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4037289">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9124978">
      <w:bodyDiv w:val="1"/>
      <w:marLeft w:val="0"/>
      <w:marRight w:val="0"/>
      <w:marTop w:val="0"/>
      <w:marBottom w:val="0"/>
      <w:divBdr>
        <w:top w:val="none" w:sz="0" w:space="0" w:color="auto"/>
        <w:left w:val="none" w:sz="0" w:space="0" w:color="auto"/>
        <w:bottom w:val="none" w:sz="0" w:space="0" w:color="auto"/>
        <w:right w:val="none" w:sz="0" w:space="0" w:color="auto"/>
      </w:divBdr>
    </w:div>
    <w:div w:id="251280311">
      <w:bodyDiv w:val="1"/>
      <w:marLeft w:val="0"/>
      <w:marRight w:val="0"/>
      <w:marTop w:val="0"/>
      <w:marBottom w:val="0"/>
      <w:divBdr>
        <w:top w:val="none" w:sz="0" w:space="0" w:color="auto"/>
        <w:left w:val="none" w:sz="0" w:space="0" w:color="auto"/>
        <w:bottom w:val="none" w:sz="0" w:space="0" w:color="auto"/>
        <w:right w:val="none" w:sz="0" w:space="0" w:color="auto"/>
      </w:divBdr>
    </w:div>
    <w:div w:id="253709582">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725703">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53646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76235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59826154">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9827157">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491479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52394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878717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3758155">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0189127">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1910281">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3773136">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1419621">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522425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131528">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48398317">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3006675">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895875">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4890156">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168215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656777">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8715079">
      <w:bodyDiv w:val="1"/>
      <w:marLeft w:val="0"/>
      <w:marRight w:val="0"/>
      <w:marTop w:val="0"/>
      <w:marBottom w:val="0"/>
      <w:divBdr>
        <w:top w:val="none" w:sz="0" w:space="0" w:color="auto"/>
        <w:left w:val="none" w:sz="0" w:space="0" w:color="auto"/>
        <w:bottom w:val="none" w:sz="0" w:space="0" w:color="auto"/>
        <w:right w:val="none" w:sz="0" w:space="0" w:color="auto"/>
      </w:divBdr>
    </w:div>
    <w:div w:id="1511410821">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343084">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495700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125762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912074">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512480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527500">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6915589">
      <w:bodyDiv w:val="1"/>
      <w:marLeft w:val="0"/>
      <w:marRight w:val="0"/>
      <w:marTop w:val="0"/>
      <w:marBottom w:val="0"/>
      <w:divBdr>
        <w:top w:val="none" w:sz="0" w:space="0" w:color="auto"/>
        <w:left w:val="none" w:sz="0" w:space="0" w:color="auto"/>
        <w:bottom w:val="none" w:sz="0" w:space="0" w:color="auto"/>
        <w:right w:val="none" w:sz="0" w:space="0" w:color="auto"/>
      </w:divBdr>
    </w:div>
    <w:div w:id="193586792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9165609">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59323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1.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16B7F8-6FE2-4107-9FE1-E1059E450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6</Pages>
  <Words>1371</Words>
  <Characters>7819</Characters>
  <Application>Microsoft Office Word</Application>
  <DocSecurity>0</DocSecurity>
  <Lines>65</Lines>
  <Paragraphs>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917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suhwook.kim@lge.com</dc:creator>
  <cp:keywords>March 2015</cp:keywords>
  <dc:description/>
  <cp:lastModifiedBy>Jeongki Kim</cp:lastModifiedBy>
  <cp:revision>12</cp:revision>
  <cp:lastPrinted>2010-05-04T03:47:00Z</cp:lastPrinted>
  <dcterms:created xsi:type="dcterms:W3CDTF">2018-11-12T06:17:00Z</dcterms:created>
  <dcterms:modified xsi:type="dcterms:W3CDTF">2018-11-12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ies>
</file>